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98BAAE2" w14:textId="77777777" w:rsidR="00B17BEA" w:rsidRPr="008568C2" w:rsidRDefault="00B17BEA" w:rsidP="00B17BEA">
      <w:pPr>
        <w:spacing w:after="80"/>
        <w:jc w:val="center"/>
        <w:rPr>
          <w:b/>
          <w:sz w:val="22"/>
          <w:szCs w:val="22"/>
        </w:rPr>
      </w:pPr>
      <w:bookmarkStart w:id="0" w:name="_Toc115069440"/>
      <w:r>
        <w:rPr>
          <w:b/>
          <w:sz w:val="22"/>
          <w:szCs w:val="22"/>
        </w:rPr>
        <w:t>ДЕПАРТАМЕНТ ОБРАЗОВАНИЯ ЯРОСЛАВСКОЙ ОБЛАСТИ</w:t>
      </w:r>
    </w:p>
    <w:p w14:paraId="4E2752D4" w14:textId="77777777" w:rsidR="00B17BEA" w:rsidRDefault="00B17BEA" w:rsidP="00B17BEA">
      <w:pPr>
        <w:ind w:left="-284" w:right="-284"/>
        <w:jc w:val="center"/>
      </w:pPr>
      <w:r w:rsidRPr="008568C2">
        <w:rPr>
          <w:spacing w:val="-6"/>
        </w:rPr>
        <w:t>государственное профессионально</w:t>
      </w:r>
      <w:r>
        <w:rPr>
          <w:spacing w:val="-6"/>
        </w:rPr>
        <w:t>е</w:t>
      </w:r>
      <w:r w:rsidRPr="008568C2">
        <w:rPr>
          <w:spacing w:val="-6"/>
        </w:rPr>
        <w:t xml:space="preserve"> </w:t>
      </w:r>
      <w:r>
        <w:rPr>
          <w:spacing w:val="-6"/>
        </w:rPr>
        <w:t xml:space="preserve">образовательное учреждение </w:t>
      </w:r>
      <w:r w:rsidRPr="008568C2">
        <w:rPr>
          <w:spacing w:val="-6"/>
        </w:rPr>
        <w:t xml:space="preserve"> </w:t>
      </w:r>
      <w:r>
        <w:rPr>
          <w:spacing w:val="-6"/>
        </w:rPr>
        <w:br/>
      </w:r>
      <w:r w:rsidRPr="008568C2">
        <w:t>Ярославской области</w:t>
      </w:r>
    </w:p>
    <w:p w14:paraId="55A167BB" w14:textId="77777777" w:rsidR="00B17BEA" w:rsidRDefault="00B17BEA" w:rsidP="00B17BEA">
      <w:pPr>
        <w:pStyle w:val="22"/>
        <w:tabs>
          <w:tab w:val="clear" w:pos="964"/>
        </w:tabs>
      </w:pPr>
      <w:r w:rsidRPr="00CF409B">
        <w:rPr>
          <w:rFonts w:ascii="Times New Roman" w:hAnsi="Times New Roman" w:cs="Times New Roman"/>
          <w:sz w:val="28"/>
          <w:szCs w:val="28"/>
        </w:rPr>
        <w:t>Рыбинский полиграфический колледж</w:t>
      </w:r>
    </w:p>
    <w:p w14:paraId="2C154D2C" w14:textId="77777777" w:rsidR="00B17BEA" w:rsidRPr="0015615E" w:rsidRDefault="00B17BEA" w:rsidP="00B17BEA">
      <w:pPr>
        <w:spacing w:before="2640" w:after="360"/>
        <w:jc w:val="center"/>
        <w:rPr>
          <w:b/>
          <w:sz w:val="40"/>
          <w:szCs w:val="40"/>
        </w:rPr>
      </w:pPr>
      <w:r w:rsidRPr="0015615E">
        <w:rPr>
          <w:b/>
          <w:sz w:val="40"/>
          <w:szCs w:val="40"/>
        </w:rPr>
        <w:t>КУРСОВОЙ ПРОЕКТ</w:t>
      </w:r>
    </w:p>
    <w:tbl>
      <w:tblPr>
        <w:tblW w:w="9526" w:type="dxa"/>
        <w:jc w:val="center"/>
        <w:tblLayout w:type="fixed"/>
        <w:tblLook w:val="01E0" w:firstRow="1" w:lastRow="1" w:firstColumn="1" w:lastColumn="1" w:noHBand="0" w:noVBand="0"/>
      </w:tblPr>
      <w:tblGrid>
        <w:gridCol w:w="1815"/>
        <w:gridCol w:w="7711"/>
      </w:tblGrid>
      <w:tr w:rsidR="00B17BEA" w:rsidRPr="00603E53" w14:paraId="1B47ACD7" w14:textId="77777777" w:rsidTr="003D321B">
        <w:trPr>
          <w:trHeight w:hRule="exact" w:val="567"/>
          <w:jc w:val="center"/>
        </w:trPr>
        <w:tc>
          <w:tcPr>
            <w:tcW w:w="9526" w:type="dxa"/>
            <w:gridSpan w:val="2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483E5B77" w14:textId="5620E9D3" w:rsidR="00B17BEA" w:rsidRPr="00DF7342" w:rsidRDefault="007F3921" w:rsidP="007F3921">
            <w:pPr>
              <w:jc w:val="center"/>
            </w:pPr>
            <w:r>
              <w:t>Разработка к</w:t>
            </w:r>
            <w:r w:rsidR="00022987">
              <w:t>лиент-серверн</w:t>
            </w:r>
            <w:r>
              <w:t>ого</w:t>
            </w:r>
            <w:r w:rsidR="00022987">
              <w:t xml:space="preserve"> п</w:t>
            </w:r>
            <w:r w:rsidR="0038694D">
              <w:t>риложени</w:t>
            </w:r>
            <w:r>
              <w:t>я</w:t>
            </w:r>
            <w:r w:rsidR="0038694D">
              <w:t xml:space="preserve"> </w:t>
            </w:r>
            <w:r w:rsidR="00641C08">
              <w:t>«Библиотека: ведение библиотечного фонда»</w:t>
            </w:r>
          </w:p>
        </w:tc>
      </w:tr>
      <w:tr w:rsidR="00B17BEA" w:rsidRPr="00603E53" w14:paraId="4EA6F027" w14:textId="77777777" w:rsidTr="003D321B">
        <w:trPr>
          <w:trHeight w:hRule="exact" w:val="567"/>
          <w:jc w:val="center"/>
        </w:trPr>
        <w:tc>
          <w:tcPr>
            <w:tcW w:w="9526" w:type="dxa"/>
            <w:gridSpan w:val="2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bottom"/>
          </w:tcPr>
          <w:p w14:paraId="27BE67F5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B17BEA" w:rsidRPr="00603E53" w14:paraId="04B80744" w14:textId="77777777" w:rsidTr="003D321B">
        <w:trPr>
          <w:trHeight w:hRule="exact" w:val="567"/>
          <w:jc w:val="center"/>
        </w:trPr>
        <w:tc>
          <w:tcPr>
            <w:tcW w:w="1815" w:type="dxa"/>
            <w:shd w:val="clear" w:color="auto" w:fill="auto"/>
            <w:vAlign w:val="bottom"/>
          </w:tcPr>
          <w:p w14:paraId="7557F350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603E53">
              <w:rPr>
                <w:rFonts w:ascii="Times New Roman" w:hAnsi="Times New Roman" w:cs="Times New Roman"/>
                <w:b w:val="0"/>
                <w:sz w:val="24"/>
                <w:szCs w:val="24"/>
              </w:rPr>
              <w:t>по дисциплине</w:t>
            </w:r>
          </w:p>
        </w:tc>
        <w:tc>
          <w:tcPr>
            <w:tcW w:w="7711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4A1E3A86" w14:textId="47B7359E" w:rsidR="00B17BEA" w:rsidRPr="00634040" w:rsidRDefault="00DF7342" w:rsidP="008B00DB">
            <w:r>
              <w:t>Технология разработки и защит</w:t>
            </w:r>
            <w:r w:rsidR="00641C08">
              <w:t>ы</w:t>
            </w:r>
            <w:r>
              <w:t xml:space="preserve"> баз данных</w:t>
            </w:r>
          </w:p>
        </w:tc>
      </w:tr>
      <w:tr w:rsidR="00B17BEA" w:rsidRPr="00603E53" w14:paraId="23AB6076" w14:textId="77777777" w:rsidTr="003D321B">
        <w:trPr>
          <w:trHeight w:hRule="exact" w:val="567"/>
          <w:jc w:val="center"/>
        </w:trPr>
        <w:tc>
          <w:tcPr>
            <w:tcW w:w="9526" w:type="dxa"/>
            <w:gridSpan w:val="2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22FB745A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</w:tbl>
    <w:p w14:paraId="00A05873" w14:textId="77777777" w:rsidR="00B17BEA" w:rsidRDefault="00B17BEA" w:rsidP="00B17BEA">
      <w:pPr>
        <w:pStyle w:val="22"/>
        <w:tabs>
          <w:tab w:val="clear" w:pos="964"/>
        </w:tabs>
        <w:spacing w:before="480"/>
        <w:rPr>
          <w:rFonts w:ascii="Times New Roman" w:hAnsi="Times New Roman" w:cs="Times New Roman"/>
          <w:b w:val="0"/>
          <w:sz w:val="36"/>
          <w:szCs w:val="36"/>
        </w:rPr>
      </w:pPr>
      <w:r w:rsidRPr="003A521C">
        <w:rPr>
          <w:rFonts w:ascii="Times New Roman" w:hAnsi="Times New Roman" w:cs="Times New Roman"/>
          <w:b w:val="0"/>
          <w:sz w:val="36"/>
          <w:szCs w:val="36"/>
        </w:rPr>
        <w:t>Пояснительная записка</w:t>
      </w:r>
    </w:p>
    <w:tbl>
      <w:tblPr>
        <w:tblW w:w="6804" w:type="dxa"/>
        <w:jc w:val="center"/>
        <w:tblLayout w:type="fixed"/>
        <w:tblLook w:val="01E0" w:firstRow="1" w:lastRow="1" w:firstColumn="1" w:lastColumn="1" w:noHBand="0" w:noVBand="0"/>
      </w:tblPr>
      <w:tblGrid>
        <w:gridCol w:w="6804"/>
      </w:tblGrid>
      <w:tr w:rsidR="00B17BEA" w:rsidRPr="00D3545F" w14:paraId="6F6FA1B6" w14:textId="77777777" w:rsidTr="003D321B">
        <w:trPr>
          <w:trHeight w:hRule="exact" w:val="567"/>
          <w:jc w:val="center"/>
        </w:trPr>
        <w:tc>
          <w:tcPr>
            <w:tcW w:w="9526" w:type="dxa"/>
            <w:shd w:val="clear" w:color="auto" w:fill="auto"/>
            <w:vAlign w:val="bottom"/>
          </w:tcPr>
          <w:p w14:paraId="226DF57E" w14:textId="4AFB9E61" w:rsidR="00B17BEA" w:rsidRPr="00D3545F" w:rsidRDefault="00D3545F" w:rsidP="00937452">
            <w:pPr>
              <w:pStyle w:val="22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3545F">
              <w:rPr>
                <w:rFonts w:ascii="Times New Roman" w:hAnsi="Times New Roman" w:cs="Times New Roman"/>
                <w:b w:val="0"/>
                <w:sz w:val="24"/>
                <w:szCs w:val="24"/>
              </w:rPr>
              <w:t>КП.0902.0</w:t>
            </w:r>
            <w:r w:rsidR="00937452">
              <w:rPr>
                <w:rFonts w:ascii="Times New Roman" w:hAnsi="Times New Roman" w:cs="Times New Roman"/>
                <w:b w:val="0"/>
                <w:sz w:val="24"/>
                <w:szCs w:val="24"/>
              </w:rPr>
              <w:t>6</w:t>
            </w:r>
            <w:r w:rsidRPr="00D3545F">
              <w:rPr>
                <w:rFonts w:ascii="Times New Roman" w:hAnsi="Times New Roman" w:cs="Times New Roman"/>
                <w:b w:val="0"/>
                <w:sz w:val="24"/>
                <w:szCs w:val="24"/>
              </w:rPr>
              <w:t>.000000.00 ПЗ</w:t>
            </w:r>
          </w:p>
        </w:tc>
      </w:tr>
    </w:tbl>
    <w:p w14:paraId="289BBEA3" w14:textId="77777777" w:rsidR="00B17BEA" w:rsidRPr="00D3545F" w:rsidRDefault="00B17BEA" w:rsidP="00B17BEA">
      <w:pPr>
        <w:pStyle w:val="22"/>
        <w:tabs>
          <w:tab w:val="clear" w:pos="964"/>
        </w:tabs>
        <w:jc w:val="left"/>
        <w:rPr>
          <w:rFonts w:ascii="Times New Roman" w:hAnsi="Times New Roman" w:cs="Times New Roman"/>
          <w:b w:val="0"/>
          <w:sz w:val="36"/>
          <w:szCs w:val="36"/>
        </w:rPr>
      </w:pPr>
    </w:p>
    <w:tbl>
      <w:tblPr>
        <w:tblW w:w="9537" w:type="dxa"/>
        <w:jc w:val="center"/>
        <w:tblLayout w:type="fixed"/>
        <w:tblLook w:val="01E0" w:firstRow="1" w:lastRow="1" w:firstColumn="1" w:lastColumn="1" w:noHBand="0" w:noVBand="0"/>
      </w:tblPr>
      <w:tblGrid>
        <w:gridCol w:w="2463"/>
        <w:gridCol w:w="2537"/>
        <w:gridCol w:w="236"/>
        <w:gridCol w:w="1791"/>
        <w:gridCol w:w="236"/>
        <w:gridCol w:w="2274"/>
      </w:tblGrid>
      <w:tr w:rsidR="00B17BEA" w:rsidRPr="00603E53" w14:paraId="3D8A9869" w14:textId="77777777" w:rsidTr="003D321B">
        <w:trPr>
          <w:trHeight w:val="454"/>
          <w:jc w:val="center"/>
        </w:trPr>
        <w:tc>
          <w:tcPr>
            <w:tcW w:w="2463" w:type="dxa"/>
            <w:shd w:val="clear" w:color="auto" w:fill="auto"/>
            <w:vAlign w:val="bottom"/>
          </w:tcPr>
          <w:p w14:paraId="79ED4AA7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603E53">
              <w:rPr>
                <w:rFonts w:ascii="Times New Roman" w:hAnsi="Times New Roman" w:cs="Times New Roman"/>
                <w:b w:val="0"/>
                <w:sz w:val="24"/>
                <w:szCs w:val="24"/>
              </w:rPr>
              <w:t>Студент группы</w:t>
            </w:r>
          </w:p>
        </w:tc>
        <w:tc>
          <w:tcPr>
            <w:tcW w:w="2537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1F55E7E6" w14:textId="77777777" w:rsidR="00B17BEA" w:rsidRPr="00603E53" w:rsidRDefault="00DF7342" w:rsidP="009D7339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4</w:t>
            </w:r>
            <w:r w:rsidR="00B17BEA">
              <w:rPr>
                <w:rFonts w:ascii="Times New Roman" w:hAnsi="Times New Roman" w:cs="Times New Roman"/>
                <w:b w:val="0"/>
                <w:sz w:val="24"/>
                <w:szCs w:val="24"/>
              </w:rPr>
              <w:t>-ИС-2</w:t>
            </w:r>
          </w:p>
        </w:tc>
        <w:tc>
          <w:tcPr>
            <w:tcW w:w="236" w:type="dxa"/>
            <w:shd w:val="clear" w:color="auto" w:fill="auto"/>
            <w:vAlign w:val="bottom"/>
          </w:tcPr>
          <w:p w14:paraId="3DAE2684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1791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5D086620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ind w:left="21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bottom"/>
          </w:tcPr>
          <w:p w14:paraId="2642C11A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2274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69F6D65D" w14:textId="7B485735" w:rsidR="00B17BEA" w:rsidRPr="00955037" w:rsidRDefault="00955037" w:rsidP="003D321B">
            <w:pPr>
              <w:pStyle w:val="22"/>
              <w:tabs>
                <w:tab w:val="clear" w:pos="964"/>
              </w:tabs>
              <w:ind w:left="24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В. С. Киселев</w:t>
            </w:r>
          </w:p>
        </w:tc>
      </w:tr>
      <w:tr w:rsidR="00B17BEA" w:rsidRPr="00603E53" w14:paraId="32256633" w14:textId="77777777" w:rsidTr="003D321B">
        <w:trPr>
          <w:jc w:val="center"/>
        </w:trPr>
        <w:tc>
          <w:tcPr>
            <w:tcW w:w="2463" w:type="dxa"/>
            <w:shd w:val="clear" w:color="auto" w:fill="auto"/>
            <w:vAlign w:val="bottom"/>
          </w:tcPr>
          <w:p w14:paraId="0905B9D5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537" w:type="dxa"/>
            <w:tcBorders>
              <w:top w:val="dotted" w:sz="4" w:space="0" w:color="auto"/>
            </w:tcBorders>
            <w:shd w:val="clear" w:color="auto" w:fill="auto"/>
          </w:tcPr>
          <w:p w14:paraId="3BB6D102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Код учебной группы)</w:t>
            </w:r>
          </w:p>
        </w:tc>
        <w:tc>
          <w:tcPr>
            <w:tcW w:w="236" w:type="dxa"/>
            <w:shd w:val="clear" w:color="auto" w:fill="auto"/>
          </w:tcPr>
          <w:p w14:paraId="6F7D0F24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1791" w:type="dxa"/>
            <w:tcBorders>
              <w:top w:val="dotted" w:sz="4" w:space="0" w:color="auto"/>
            </w:tcBorders>
            <w:shd w:val="clear" w:color="auto" w:fill="auto"/>
          </w:tcPr>
          <w:p w14:paraId="2BBADAFB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Подпись, дата)</w:t>
            </w:r>
          </w:p>
        </w:tc>
        <w:tc>
          <w:tcPr>
            <w:tcW w:w="236" w:type="dxa"/>
            <w:shd w:val="clear" w:color="auto" w:fill="auto"/>
          </w:tcPr>
          <w:p w14:paraId="3A6F8F3F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2274" w:type="dxa"/>
            <w:tcBorders>
              <w:top w:val="dotted" w:sz="4" w:space="0" w:color="auto"/>
            </w:tcBorders>
            <w:shd w:val="clear" w:color="auto" w:fill="auto"/>
          </w:tcPr>
          <w:p w14:paraId="64D74956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И.О.Фамилия)</w:t>
            </w:r>
          </w:p>
        </w:tc>
      </w:tr>
      <w:tr w:rsidR="00B17BEA" w:rsidRPr="00603E53" w14:paraId="3166A911" w14:textId="77777777" w:rsidTr="003D321B">
        <w:trPr>
          <w:trHeight w:val="567"/>
          <w:jc w:val="center"/>
        </w:trPr>
        <w:tc>
          <w:tcPr>
            <w:tcW w:w="2463" w:type="dxa"/>
            <w:shd w:val="clear" w:color="auto" w:fill="auto"/>
            <w:vAlign w:val="bottom"/>
          </w:tcPr>
          <w:p w14:paraId="5FCE72F7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603E53">
              <w:rPr>
                <w:rFonts w:ascii="Times New Roman" w:hAnsi="Times New Roman" w:cs="Times New Roman"/>
                <w:b w:val="0"/>
                <w:sz w:val="24"/>
                <w:szCs w:val="24"/>
              </w:rPr>
              <w:t>Руководитель</w:t>
            </w:r>
          </w:p>
        </w:tc>
        <w:tc>
          <w:tcPr>
            <w:tcW w:w="2537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0E1D4FAA" w14:textId="77777777" w:rsidR="00B17BEA" w:rsidRPr="007E4D41" w:rsidRDefault="007E4D41" w:rsidP="007E4D41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преподаватель</w:t>
            </w:r>
          </w:p>
        </w:tc>
        <w:tc>
          <w:tcPr>
            <w:tcW w:w="236" w:type="dxa"/>
            <w:shd w:val="clear" w:color="auto" w:fill="auto"/>
            <w:vAlign w:val="bottom"/>
          </w:tcPr>
          <w:p w14:paraId="1585EFBF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1791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4E4B34B3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ind w:left="21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bottom"/>
          </w:tcPr>
          <w:p w14:paraId="3631875A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2274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252256BF" w14:textId="6BF1E597" w:rsidR="00B17BEA" w:rsidRPr="00937452" w:rsidRDefault="00955037" w:rsidP="003D321B">
            <w:pPr>
              <w:pStyle w:val="22"/>
              <w:tabs>
                <w:tab w:val="clear" w:pos="964"/>
              </w:tabs>
              <w:ind w:left="24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Е. А. Лобанова</w:t>
            </w:r>
          </w:p>
        </w:tc>
      </w:tr>
      <w:tr w:rsidR="00B17BEA" w:rsidRPr="00603E53" w14:paraId="165570B3" w14:textId="77777777" w:rsidTr="003D321B">
        <w:trPr>
          <w:jc w:val="center"/>
        </w:trPr>
        <w:tc>
          <w:tcPr>
            <w:tcW w:w="2463" w:type="dxa"/>
            <w:shd w:val="clear" w:color="auto" w:fill="auto"/>
            <w:vAlign w:val="bottom"/>
          </w:tcPr>
          <w:p w14:paraId="4A70B62F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537" w:type="dxa"/>
            <w:tcBorders>
              <w:top w:val="dotted" w:sz="4" w:space="0" w:color="auto"/>
            </w:tcBorders>
            <w:shd w:val="clear" w:color="auto" w:fill="auto"/>
          </w:tcPr>
          <w:p w14:paraId="610A0E13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Должность, звание)</w:t>
            </w:r>
          </w:p>
        </w:tc>
        <w:tc>
          <w:tcPr>
            <w:tcW w:w="236" w:type="dxa"/>
            <w:shd w:val="clear" w:color="auto" w:fill="auto"/>
          </w:tcPr>
          <w:p w14:paraId="59CAE969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1791" w:type="dxa"/>
            <w:tcBorders>
              <w:top w:val="dotted" w:sz="4" w:space="0" w:color="auto"/>
            </w:tcBorders>
            <w:shd w:val="clear" w:color="auto" w:fill="auto"/>
          </w:tcPr>
          <w:p w14:paraId="58693A4F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Подпись, дата)</w:t>
            </w:r>
          </w:p>
        </w:tc>
        <w:tc>
          <w:tcPr>
            <w:tcW w:w="236" w:type="dxa"/>
            <w:shd w:val="clear" w:color="auto" w:fill="auto"/>
          </w:tcPr>
          <w:p w14:paraId="57EEC862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2274" w:type="dxa"/>
            <w:tcBorders>
              <w:top w:val="dotted" w:sz="4" w:space="0" w:color="auto"/>
            </w:tcBorders>
            <w:shd w:val="clear" w:color="auto" w:fill="auto"/>
          </w:tcPr>
          <w:p w14:paraId="7E8A2FB7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 И.О.Фамилия)</w:t>
            </w:r>
          </w:p>
        </w:tc>
      </w:tr>
      <w:tr w:rsidR="00B17BEA" w:rsidRPr="00603E53" w14:paraId="46B04F4C" w14:textId="77777777" w:rsidTr="003D321B">
        <w:trPr>
          <w:trHeight w:val="567"/>
          <w:jc w:val="center"/>
        </w:trPr>
        <w:tc>
          <w:tcPr>
            <w:tcW w:w="2463" w:type="dxa"/>
            <w:shd w:val="clear" w:color="auto" w:fill="auto"/>
            <w:vAlign w:val="bottom"/>
          </w:tcPr>
          <w:p w14:paraId="66D1482F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603E53">
              <w:rPr>
                <w:rFonts w:ascii="Times New Roman" w:hAnsi="Times New Roman" w:cs="Times New Roman"/>
                <w:b w:val="0"/>
                <w:sz w:val="24"/>
                <w:szCs w:val="24"/>
              </w:rPr>
              <w:t>Нормоконтроль</w:t>
            </w:r>
          </w:p>
        </w:tc>
        <w:tc>
          <w:tcPr>
            <w:tcW w:w="2537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05CB2605" w14:textId="77777777" w:rsidR="00B17BEA" w:rsidRPr="00603E53" w:rsidRDefault="007E4D41" w:rsidP="007E4D41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преподаватель</w:t>
            </w:r>
          </w:p>
        </w:tc>
        <w:tc>
          <w:tcPr>
            <w:tcW w:w="236" w:type="dxa"/>
            <w:shd w:val="clear" w:color="auto" w:fill="auto"/>
            <w:vAlign w:val="bottom"/>
          </w:tcPr>
          <w:p w14:paraId="5D7E335B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1791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4D8503F9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ind w:left="21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bottom"/>
          </w:tcPr>
          <w:p w14:paraId="02F6401A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2274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14:paraId="3C05D45A" w14:textId="6C7D2492" w:rsidR="00B17BEA" w:rsidRPr="00955037" w:rsidRDefault="00955037" w:rsidP="003D321B">
            <w:pPr>
              <w:pStyle w:val="22"/>
              <w:tabs>
                <w:tab w:val="clear" w:pos="964"/>
              </w:tabs>
              <w:ind w:left="24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Е. А. Лобанова</w:t>
            </w:r>
          </w:p>
        </w:tc>
      </w:tr>
      <w:tr w:rsidR="00B17BEA" w:rsidRPr="00603E53" w14:paraId="73CCAD55" w14:textId="77777777" w:rsidTr="003D321B">
        <w:trPr>
          <w:jc w:val="center"/>
        </w:trPr>
        <w:tc>
          <w:tcPr>
            <w:tcW w:w="2463" w:type="dxa"/>
            <w:shd w:val="clear" w:color="auto" w:fill="auto"/>
            <w:vAlign w:val="bottom"/>
          </w:tcPr>
          <w:p w14:paraId="74DEF5D7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537" w:type="dxa"/>
            <w:tcBorders>
              <w:top w:val="dotted" w:sz="4" w:space="0" w:color="auto"/>
            </w:tcBorders>
            <w:shd w:val="clear" w:color="auto" w:fill="auto"/>
          </w:tcPr>
          <w:p w14:paraId="288A3424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Должность, звание)</w:t>
            </w:r>
          </w:p>
        </w:tc>
        <w:tc>
          <w:tcPr>
            <w:tcW w:w="236" w:type="dxa"/>
            <w:shd w:val="clear" w:color="auto" w:fill="auto"/>
          </w:tcPr>
          <w:p w14:paraId="58FF0671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1791" w:type="dxa"/>
            <w:tcBorders>
              <w:top w:val="dotted" w:sz="4" w:space="0" w:color="auto"/>
            </w:tcBorders>
            <w:shd w:val="clear" w:color="auto" w:fill="auto"/>
          </w:tcPr>
          <w:p w14:paraId="4AA71430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Подпись, дата)</w:t>
            </w:r>
          </w:p>
        </w:tc>
        <w:tc>
          <w:tcPr>
            <w:tcW w:w="236" w:type="dxa"/>
            <w:shd w:val="clear" w:color="auto" w:fill="auto"/>
          </w:tcPr>
          <w:p w14:paraId="06BE47F0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2274" w:type="dxa"/>
            <w:tcBorders>
              <w:top w:val="dotted" w:sz="4" w:space="0" w:color="auto"/>
            </w:tcBorders>
            <w:shd w:val="clear" w:color="auto" w:fill="auto"/>
          </w:tcPr>
          <w:p w14:paraId="4CDA7523" w14:textId="77777777" w:rsidR="00B17BEA" w:rsidRPr="00603E53" w:rsidRDefault="00B17BEA" w:rsidP="003D321B">
            <w:pPr>
              <w:pStyle w:val="22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И.О.Фамилия)</w:t>
            </w:r>
          </w:p>
        </w:tc>
      </w:tr>
    </w:tbl>
    <w:p w14:paraId="0E228C1E" w14:textId="77777777" w:rsidR="00B17BEA" w:rsidRPr="00EE5BDB" w:rsidRDefault="00B17BEA" w:rsidP="00B17BEA">
      <w:pPr>
        <w:pStyle w:val="22"/>
        <w:tabs>
          <w:tab w:val="clear" w:pos="964"/>
        </w:tabs>
        <w:rPr>
          <w:rFonts w:ascii="Times New Roman" w:hAnsi="Times New Roman" w:cs="Times New Roman"/>
          <w:b w:val="0"/>
          <w:sz w:val="16"/>
          <w:szCs w:val="16"/>
        </w:rPr>
      </w:pPr>
    </w:p>
    <w:p w14:paraId="5E6626A6" w14:textId="77777777" w:rsidR="00B17BEA" w:rsidRDefault="00B17BEA" w:rsidP="00B17BEA">
      <w:pPr>
        <w:pStyle w:val="22"/>
        <w:tabs>
          <w:tab w:val="clear" w:pos="964"/>
        </w:tabs>
        <w:spacing w:before="72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г. Рыбинск</w:t>
      </w:r>
    </w:p>
    <w:p w14:paraId="0FE5A0A6" w14:textId="77777777" w:rsidR="00B17BEA" w:rsidRPr="00EE5BDB" w:rsidRDefault="00B17BEA" w:rsidP="00B17BEA">
      <w:pPr>
        <w:pStyle w:val="22"/>
        <w:tabs>
          <w:tab w:val="clear" w:pos="964"/>
        </w:tabs>
        <w:rPr>
          <w:rFonts w:ascii="Times New Roman" w:hAnsi="Times New Roman" w:cs="Times New Roman"/>
          <w:b w:val="0"/>
          <w:sz w:val="24"/>
          <w:szCs w:val="24"/>
        </w:rPr>
      </w:pPr>
      <w:r w:rsidRPr="00C72DD4">
        <w:rPr>
          <w:rFonts w:ascii="Times New Roman" w:hAnsi="Times New Roman" w:cs="Times New Roman"/>
          <w:b w:val="0"/>
          <w:sz w:val="24"/>
          <w:szCs w:val="24"/>
        </w:rPr>
        <w:t>20</w:t>
      </w:r>
      <w:r w:rsidR="00FD1C28" w:rsidRPr="00EE5BDB">
        <w:rPr>
          <w:rFonts w:ascii="Times New Roman" w:hAnsi="Times New Roman" w:cs="Times New Roman"/>
          <w:b w:val="0"/>
          <w:sz w:val="24"/>
          <w:szCs w:val="24"/>
        </w:rPr>
        <w:t>22</w:t>
      </w:r>
    </w:p>
    <w:p w14:paraId="7750BAD2" w14:textId="77777777" w:rsidR="00B17BEA" w:rsidRPr="00955037" w:rsidRDefault="00B17BEA">
      <w:pPr>
        <w:rPr>
          <w:b/>
          <w:caps/>
          <w:sz w:val="32"/>
        </w:rPr>
      </w:pPr>
      <w:r>
        <w:br w:type="page"/>
      </w:r>
    </w:p>
    <w:bookmarkEnd w:id="0" w:displacedByCustomXml="next"/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21147345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1C052B" w14:textId="77777777" w:rsidR="00895AB1" w:rsidRPr="008D5E1A" w:rsidRDefault="006D0966" w:rsidP="006D0966">
          <w:pPr>
            <w:pStyle w:val="af8"/>
            <w:tabs>
              <w:tab w:val="left" w:pos="930"/>
            </w:tabs>
            <w:spacing w:before="120" w:after="360"/>
            <w:ind w:left="1134"/>
            <w:rPr>
              <w:color w:val="auto"/>
              <w:sz w:val="28"/>
              <w:szCs w:val="28"/>
            </w:rPr>
          </w:pPr>
          <w:r w:rsidRPr="008D5E1A">
            <w:rPr>
              <w:rFonts w:ascii="Times New Roman" w:eastAsia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13E32643" w14:textId="03CF96F8" w:rsidR="00A103E1" w:rsidRDefault="00895AB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8D5E1A">
            <w:rPr>
              <w:sz w:val="28"/>
              <w:szCs w:val="28"/>
            </w:rPr>
            <w:fldChar w:fldCharType="begin"/>
          </w:r>
          <w:r w:rsidRPr="008D5E1A">
            <w:rPr>
              <w:sz w:val="28"/>
              <w:szCs w:val="28"/>
            </w:rPr>
            <w:instrText xml:space="preserve"> TOC \o "1-3" \h \z \u </w:instrText>
          </w:r>
          <w:r w:rsidRPr="008D5E1A">
            <w:rPr>
              <w:sz w:val="28"/>
              <w:szCs w:val="28"/>
            </w:rPr>
            <w:fldChar w:fldCharType="separate"/>
          </w:r>
          <w:hyperlink w:anchor="_Toc122766674" w:history="1">
            <w:r w:rsidR="00A103E1" w:rsidRPr="00731764">
              <w:rPr>
                <w:rStyle w:val="af"/>
                <w:noProof/>
              </w:rPr>
              <w:t>Введение</w:t>
            </w:r>
            <w:r w:rsidR="00A103E1">
              <w:rPr>
                <w:noProof/>
                <w:webHidden/>
              </w:rPr>
              <w:tab/>
            </w:r>
            <w:r w:rsidR="00A103E1">
              <w:rPr>
                <w:noProof/>
                <w:webHidden/>
              </w:rPr>
              <w:fldChar w:fldCharType="begin"/>
            </w:r>
            <w:r w:rsidR="00A103E1">
              <w:rPr>
                <w:noProof/>
                <w:webHidden/>
              </w:rPr>
              <w:instrText xml:space="preserve"> PAGEREF _Toc122766674 \h </w:instrText>
            </w:r>
            <w:r w:rsidR="00A103E1">
              <w:rPr>
                <w:noProof/>
                <w:webHidden/>
              </w:rPr>
            </w:r>
            <w:r w:rsidR="00A103E1">
              <w:rPr>
                <w:noProof/>
                <w:webHidden/>
              </w:rPr>
              <w:fldChar w:fldCharType="separate"/>
            </w:r>
            <w:r w:rsidR="00EB14A6">
              <w:rPr>
                <w:noProof/>
                <w:webHidden/>
              </w:rPr>
              <w:t>3</w:t>
            </w:r>
            <w:r w:rsidR="00A103E1">
              <w:rPr>
                <w:noProof/>
                <w:webHidden/>
              </w:rPr>
              <w:fldChar w:fldCharType="end"/>
            </w:r>
          </w:hyperlink>
        </w:p>
        <w:p w14:paraId="0C3FA692" w14:textId="0F49C4E0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75" w:history="1">
            <w:r w:rsidR="00A103E1" w:rsidRPr="00731764">
              <w:rPr>
                <w:rStyle w:val="af"/>
                <w:noProof/>
              </w:rPr>
              <w:t>1 Исследовательский раздел</w:t>
            </w:r>
            <w:r w:rsidR="00A103E1">
              <w:rPr>
                <w:noProof/>
                <w:webHidden/>
              </w:rPr>
              <w:tab/>
            </w:r>
            <w:r w:rsidR="00A103E1">
              <w:rPr>
                <w:noProof/>
                <w:webHidden/>
              </w:rPr>
              <w:fldChar w:fldCharType="begin"/>
            </w:r>
            <w:r w:rsidR="00A103E1">
              <w:rPr>
                <w:noProof/>
                <w:webHidden/>
              </w:rPr>
              <w:instrText xml:space="preserve"> PAGEREF _Toc122766675 \h </w:instrText>
            </w:r>
            <w:r w:rsidR="00A103E1">
              <w:rPr>
                <w:noProof/>
                <w:webHidden/>
              </w:rPr>
            </w:r>
            <w:r w:rsidR="00A103E1">
              <w:rPr>
                <w:noProof/>
                <w:webHidden/>
              </w:rPr>
              <w:fldChar w:fldCharType="separate"/>
            </w:r>
            <w:r w:rsidR="00EB14A6">
              <w:rPr>
                <w:noProof/>
                <w:webHidden/>
              </w:rPr>
              <w:t>4</w:t>
            </w:r>
            <w:r w:rsidR="00A103E1">
              <w:rPr>
                <w:noProof/>
                <w:webHidden/>
              </w:rPr>
              <w:fldChar w:fldCharType="end"/>
            </w:r>
          </w:hyperlink>
        </w:p>
        <w:p w14:paraId="00E5EB6F" w14:textId="0BE3F2AC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76" w:history="1">
            <w:r w:rsidR="00A103E1" w:rsidRPr="00731764">
              <w:rPr>
                <w:rStyle w:val="af"/>
                <w:noProof/>
              </w:rPr>
              <w:t>2 Конструкторский раздел</w:t>
            </w:r>
            <w:r w:rsidR="00A103E1">
              <w:rPr>
                <w:noProof/>
                <w:webHidden/>
              </w:rPr>
              <w:tab/>
            </w:r>
            <w:r w:rsidR="00A103E1">
              <w:rPr>
                <w:noProof/>
                <w:webHidden/>
              </w:rPr>
              <w:fldChar w:fldCharType="begin"/>
            </w:r>
            <w:r w:rsidR="00A103E1">
              <w:rPr>
                <w:noProof/>
                <w:webHidden/>
              </w:rPr>
              <w:instrText xml:space="preserve"> PAGEREF _Toc122766676 \h </w:instrText>
            </w:r>
            <w:r w:rsidR="00A103E1">
              <w:rPr>
                <w:noProof/>
                <w:webHidden/>
              </w:rPr>
            </w:r>
            <w:r w:rsidR="00A103E1">
              <w:rPr>
                <w:noProof/>
                <w:webHidden/>
              </w:rPr>
              <w:fldChar w:fldCharType="separate"/>
            </w:r>
            <w:r w:rsidR="00EB14A6">
              <w:rPr>
                <w:noProof/>
                <w:webHidden/>
              </w:rPr>
              <w:t>8</w:t>
            </w:r>
            <w:r w:rsidR="00A103E1">
              <w:rPr>
                <w:noProof/>
                <w:webHidden/>
              </w:rPr>
              <w:fldChar w:fldCharType="end"/>
            </w:r>
          </w:hyperlink>
        </w:p>
        <w:p w14:paraId="0F85C43D" w14:textId="5CB33B4E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77" w:history="1">
            <w:r w:rsidR="00A103E1" w:rsidRPr="00731764">
              <w:rPr>
                <w:rStyle w:val="af"/>
                <w:noProof/>
              </w:rPr>
              <w:t>2.1 Проектирование информационной модели данных</w:t>
            </w:r>
            <w:r w:rsidR="00A103E1">
              <w:rPr>
                <w:noProof/>
                <w:webHidden/>
              </w:rPr>
              <w:tab/>
            </w:r>
            <w:r w:rsidR="00A103E1">
              <w:rPr>
                <w:noProof/>
                <w:webHidden/>
              </w:rPr>
              <w:fldChar w:fldCharType="begin"/>
            </w:r>
            <w:r w:rsidR="00A103E1">
              <w:rPr>
                <w:noProof/>
                <w:webHidden/>
              </w:rPr>
              <w:instrText xml:space="preserve"> PAGEREF _Toc122766677 \h </w:instrText>
            </w:r>
            <w:r w:rsidR="00A103E1">
              <w:rPr>
                <w:noProof/>
                <w:webHidden/>
              </w:rPr>
            </w:r>
            <w:r w:rsidR="00A103E1">
              <w:rPr>
                <w:noProof/>
                <w:webHidden/>
              </w:rPr>
              <w:fldChar w:fldCharType="separate"/>
            </w:r>
            <w:r w:rsidR="00EB14A6">
              <w:rPr>
                <w:noProof/>
                <w:webHidden/>
              </w:rPr>
              <w:t>8</w:t>
            </w:r>
            <w:r w:rsidR="00A103E1">
              <w:rPr>
                <w:noProof/>
                <w:webHidden/>
              </w:rPr>
              <w:fldChar w:fldCharType="end"/>
            </w:r>
          </w:hyperlink>
        </w:p>
        <w:p w14:paraId="19C61382" w14:textId="382C603C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78" w:history="1">
            <w:r w:rsidR="00A103E1" w:rsidRPr="00731764">
              <w:rPr>
                <w:rStyle w:val="af"/>
                <w:noProof/>
              </w:rPr>
              <w:t>2.2 Проектирование серверной части приложения</w:t>
            </w:r>
            <w:r w:rsidR="00A103E1">
              <w:rPr>
                <w:noProof/>
                <w:webHidden/>
              </w:rPr>
              <w:tab/>
            </w:r>
            <w:r w:rsidR="00A103E1">
              <w:rPr>
                <w:noProof/>
                <w:webHidden/>
              </w:rPr>
              <w:fldChar w:fldCharType="begin"/>
            </w:r>
            <w:r w:rsidR="00A103E1">
              <w:rPr>
                <w:noProof/>
                <w:webHidden/>
              </w:rPr>
              <w:instrText xml:space="preserve"> PAGEREF _Toc122766678 \h </w:instrText>
            </w:r>
            <w:r w:rsidR="00A103E1">
              <w:rPr>
                <w:noProof/>
                <w:webHidden/>
              </w:rPr>
            </w:r>
            <w:r w:rsidR="00A103E1">
              <w:rPr>
                <w:noProof/>
                <w:webHidden/>
              </w:rPr>
              <w:fldChar w:fldCharType="separate"/>
            </w:r>
            <w:r w:rsidR="00EB14A6">
              <w:rPr>
                <w:noProof/>
                <w:webHidden/>
              </w:rPr>
              <w:t>9</w:t>
            </w:r>
            <w:r w:rsidR="00A103E1">
              <w:rPr>
                <w:noProof/>
                <w:webHidden/>
              </w:rPr>
              <w:fldChar w:fldCharType="end"/>
            </w:r>
          </w:hyperlink>
        </w:p>
        <w:p w14:paraId="5EE71BCF" w14:textId="2DC9D8FC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79" w:history="1">
            <w:r w:rsidR="00A103E1" w:rsidRPr="00731764">
              <w:rPr>
                <w:rStyle w:val="af"/>
                <w:noProof/>
              </w:rPr>
              <w:t>2.2.1 Разработка схемы базы данных</w:t>
            </w:r>
            <w:r w:rsidR="00A103E1">
              <w:rPr>
                <w:noProof/>
                <w:webHidden/>
              </w:rPr>
              <w:tab/>
            </w:r>
            <w:r w:rsidR="00A103E1">
              <w:rPr>
                <w:noProof/>
                <w:webHidden/>
              </w:rPr>
              <w:fldChar w:fldCharType="begin"/>
            </w:r>
            <w:r w:rsidR="00A103E1">
              <w:rPr>
                <w:noProof/>
                <w:webHidden/>
              </w:rPr>
              <w:instrText xml:space="preserve"> PAGEREF _Toc122766679 \h </w:instrText>
            </w:r>
            <w:r w:rsidR="00A103E1">
              <w:rPr>
                <w:noProof/>
                <w:webHidden/>
              </w:rPr>
            </w:r>
            <w:r w:rsidR="00A103E1">
              <w:rPr>
                <w:noProof/>
                <w:webHidden/>
              </w:rPr>
              <w:fldChar w:fldCharType="separate"/>
            </w:r>
            <w:r w:rsidR="00EB14A6">
              <w:rPr>
                <w:noProof/>
                <w:webHidden/>
              </w:rPr>
              <w:t>9</w:t>
            </w:r>
            <w:r w:rsidR="00A103E1">
              <w:rPr>
                <w:noProof/>
                <w:webHidden/>
              </w:rPr>
              <w:fldChar w:fldCharType="end"/>
            </w:r>
          </w:hyperlink>
        </w:p>
        <w:p w14:paraId="6322B185" w14:textId="02C4ED73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0" w:history="1">
            <w:r w:rsidR="00A103E1" w:rsidRPr="00731764">
              <w:rPr>
                <w:rStyle w:val="af"/>
                <w:noProof/>
              </w:rPr>
              <w:t>2.2.2 Разработка сущностей базы данных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11</w:t>
            </w:r>
          </w:hyperlink>
        </w:p>
        <w:p w14:paraId="45013141" w14:textId="3F5F8602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1" w:history="1">
            <w:r w:rsidR="00A103E1" w:rsidRPr="00731764">
              <w:rPr>
                <w:rStyle w:val="af"/>
                <w:noProof/>
              </w:rPr>
              <w:t>2.3 Проектирование клиентской части приложения</w:t>
            </w:r>
            <w:r w:rsidR="00A103E1">
              <w:rPr>
                <w:noProof/>
                <w:webHidden/>
              </w:rPr>
              <w:tab/>
            </w:r>
            <w:r w:rsidR="00A103E1">
              <w:rPr>
                <w:noProof/>
                <w:webHidden/>
              </w:rPr>
              <w:fldChar w:fldCharType="begin"/>
            </w:r>
            <w:r w:rsidR="00A103E1">
              <w:rPr>
                <w:noProof/>
                <w:webHidden/>
              </w:rPr>
              <w:instrText xml:space="preserve"> PAGEREF _Toc122766681 \h </w:instrText>
            </w:r>
            <w:r w:rsidR="00A103E1">
              <w:rPr>
                <w:noProof/>
                <w:webHidden/>
              </w:rPr>
            </w:r>
            <w:r w:rsidR="00A103E1">
              <w:rPr>
                <w:noProof/>
                <w:webHidden/>
              </w:rPr>
              <w:fldChar w:fldCharType="separate"/>
            </w:r>
            <w:r w:rsidR="00EB14A6">
              <w:rPr>
                <w:noProof/>
                <w:webHidden/>
              </w:rPr>
              <w:t>12</w:t>
            </w:r>
            <w:r w:rsidR="00A103E1">
              <w:rPr>
                <w:noProof/>
                <w:webHidden/>
              </w:rPr>
              <w:fldChar w:fldCharType="end"/>
            </w:r>
          </w:hyperlink>
        </w:p>
        <w:p w14:paraId="59CB60B4" w14:textId="77DF2952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2" w:history="1">
            <w:r w:rsidR="00A103E1" w:rsidRPr="00731764">
              <w:rPr>
                <w:rStyle w:val="af"/>
                <w:noProof/>
              </w:rPr>
              <w:t>2.3.1 Разработка модулей схемы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12</w:t>
            </w:r>
          </w:hyperlink>
        </w:p>
        <w:p w14:paraId="6A49CE47" w14:textId="26CC4507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3" w:history="1">
            <w:r w:rsidR="00A103E1" w:rsidRPr="00731764">
              <w:rPr>
                <w:rStyle w:val="af"/>
                <w:noProof/>
              </w:rPr>
              <w:t>2.3.2 Разработка пользовательского интерфейса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14</w:t>
            </w:r>
          </w:hyperlink>
        </w:p>
        <w:p w14:paraId="2C7B616C" w14:textId="61860C34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4" w:history="1">
            <w:r w:rsidR="00A103E1" w:rsidRPr="00731764">
              <w:rPr>
                <w:rStyle w:val="af"/>
                <w:noProof/>
              </w:rPr>
              <w:t>2.3.3 Организация доступа к объектам базы данных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18</w:t>
            </w:r>
          </w:hyperlink>
        </w:p>
        <w:p w14:paraId="145527BB" w14:textId="64ECEEB4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5" w:history="1">
            <w:r w:rsidR="00A103E1" w:rsidRPr="00731764">
              <w:rPr>
                <w:rStyle w:val="af"/>
                <w:noProof/>
              </w:rPr>
              <w:t>2.3.4 Разработка блох-схем алгоритмов процедур и функций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1</w:t>
            </w:r>
          </w:hyperlink>
          <w:r w:rsidR="00E71210">
            <w:rPr>
              <w:noProof/>
            </w:rPr>
            <w:t>9</w:t>
          </w:r>
        </w:p>
        <w:p w14:paraId="21E1ECF4" w14:textId="22171A82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6" w:history="1">
            <w:r w:rsidR="00A103E1" w:rsidRPr="00731764">
              <w:rPr>
                <w:rStyle w:val="af"/>
                <w:noProof/>
              </w:rPr>
              <w:t>2.4 Обеспечение коллективного доступа. Защита информации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2</w:t>
            </w:r>
            <w:r w:rsidR="00E71210">
              <w:rPr>
                <w:noProof/>
                <w:webHidden/>
              </w:rPr>
              <w:t>1</w:t>
            </w:r>
          </w:hyperlink>
        </w:p>
        <w:p w14:paraId="734C1312" w14:textId="75BFA286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7" w:history="1">
            <w:r w:rsidR="00A103E1" w:rsidRPr="00731764">
              <w:rPr>
                <w:rStyle w:val="af"/>
                <w:noProof/>
              </w:rPr>
              <w:t>3 Технологическая часть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2</w:t>
            </w:r>
            <w:r w:rsidR="00E71210">
              <w:rPr>
                <w:noProof/>
                <w:webHidden/>
              </w:rPr>
              <w:t>4</w:t>
            </w:r>
          </w:hyperlink>
        </w:p>
        <w:p w14:paraId="48848FDA" w14:textId="2AA5AC93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8" w:history="1">
            <w:r w:rsidR="00A103E1" w:rsidRPr="00731764">
              <w:rPr>
                <w:rStyle w:val="af"/>
                <w:noProof/>
              </w:rPr>
              <w:t>3.1 Тестирование и отладка приложения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2</w:t>
            </w:r>
            <w:r w:rsidR="00E71210">
              <w:rPr>
                <w:noProof/>
                <w:webHidden/>
              </w:rPr>
              <w:t>4</w:t>
            </w:r>
          </w:hyperlink>
        </w:p>
        <w:p w14:paraId="208F70D8" w14:textId="42D0955C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89" w:history="1">
            <w:r w:rsidR="00A103E1" w:rsidRPr="00731764">
              <w:rPr>
                <w:rStyle w:val="af"/>
                <w:noProof/>
              </w:rPr>
              <w:t>3.2 Инструкция администратора базы данных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2</w:t>
            </w:r>
            <w:r w:rsidR="00E71210">
              <w:rPr>
                <w:noProof/>
                <w:webHidden/>
              </w:rPr>
              <w:t>6</w:t>
            </w:r>
          </w:hyperlink>
        </w:p>
        <w:p w14:paraId="39E8CF5B" w14:textId="09205478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90" w:history="1">
            <w:r w:rsidR="00A103E1" w:rsidRPr="00731764">
              <w:rPr>
                <w:rStyle w:val="af"/>
                <w:noProof/>
              </w:rPr>
              <w:t>3.3 Инструкция по эксплуатации приложения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3</w:t>
            </w:r>
            <w:r w:rsidR="00E71210">
              <w:rPr>
                <w:noProof/>
                <w:webHidden/>
              </w:rPr>
              <w:t>4</w:t>
            </w:r>
          </w:hyperlink>
        </w:p>
        <w:p w14:paraId="3367BB70" w14:textId="38332419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91" w:history="1">
            <w:r w:rsidR="00A103E1" w:rsidRPr="00731764">
              <w:rPr>
                <w:rStyle w:val="af"/>
                <w:noProof/>
              </w:rPr>
              <w:t>4 Раздел охраны труда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3</w:t>
            </w:r>
            <w:r w:rsidR="00E71210">
              <w:rPr>
                <w:noProof/>
                <w:webHidden/>
              </w:rPr>
              <w:t>9</w:t>
            </w:r>
          </w:hyperlink>
        </w:p>
        <w:p w14:paraId="2D8E8850" w14:textId="24F8861B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92" w:history="1">
            <w:r w:rsidR="00A103E1" w:rsidRPr="00731764">
              <w:rPr>
                <w:rStyle w:val="af"/>
                <w:noProof/>
              </w:rPr>
              <w:t>Заключение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4</w:t>
            </w:r>
            <w:r w:rsidR="00E71210">
              <w:rPr>
                <w:noProof/>
                <w:webHidden/>
              </w:rPr>
              <w:t>1</w:t>
            </w:r>
          </w:hyperlink>
        </w:p>
        <w:p w14:paraId="5010299F" w14:textId="6BF1D485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93" w:history="1">
            <w:r w:rsidR="00A103E1" w:rsidRPr="00731764">
              <w:rPr>
                <w:rStyle w:val="af"/>
                <w:noProof/>
              </w:rPr>
              <w:t>Список используемых источников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4</w:t>
            </w:r>
            <w:r w:rsidR="00E71210">
              <w:rPr>
                <w:noProof/>
                <w:webHidden/>
              </w:rPr>
              <w:t>2</w:t>
            </w:r>
          </w:hyperlink>
        </w:p>
        <w:p w14:paraId="17199A52" w14:textId="4F10F299" w:rsidR="00A103E1" w:rsidRDefault="00940AF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2766694" w:history="1">
            <w:r w:rsidR="00A103E1" w:rsidRPr="00731764">
              <w:rPr>
                <w:rStyle w:val="af"/>
                <w:noProof/>
              </w:rPr>
              <w:t>Приложение А</w:t>
            </w:r>
            <w:r w:rsidR="00A103E1">
              <w:rPr>
                <w:noProof/>
                <w:webHidden/>
              </w:rPr>
              <w:tab/>
            </w:r>
            <w:r w:rsidR="00A40911">
              <w:rPr>
                <w:noProof/>
                <w:webHidden/>
              </w:rPr>
              <w:t>4</w:t>
            </w:r>
            <w:r w:rsidR="00E71210">
              <w:rPr>
                <w:noProof/>
                <w:webHidden/>
              </w:rPr>
              <w:t>3</w:t>
            </w:r>
          </w:hyperlink>
        </w:p>
        <w:p w14:paraId="77B5B8A9" w14:textId="0273146C" w:rsidR="006D0966" w:rsidRDefault="00895AB1" w:rsidP="001809CD">
          <w:r w:rsidRPr="008D5E1A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117A296D" w14:textId="77777777" w:rsidR="006D0966" w:rsidRDefault="006D0966" w:rsidP="006D0966"/>
    <w:p w14:paraId="16940228" w14:textId="77777777" w:rsidR="0054151D" w:rsidRPr="003969BC" w:rsidRDefault="0054151D" w:rsidP="006D0966">
      <w:pPr>
        <w:rPr>
          <w:color w:val="FF0000"/>
        </w:rPr>
        <w:sectPr w:rsidR="0054151D" w:rsidRPr="003969BC" w:rsidSect="00B17BEA">
          <w:headerReference w:type="default" r:id="rId9"/>
          <w:footerReference w:type="default" r:id="rId10"/>
          <w:pgSz w:w="11906" w:h="16838" w:code="9"/>
          <w:pgMar w:top="851" w:right="442" w:bottom="2835" w:left="1134" w:header="57" w:footer="113" w:gutter="0"/>
          <w:pgNumType w:start="2"/>
          <w:cols w:space="708"/>
          <w:titlePg/>
          <w:docGrid w:linePitch="360"/>
        </w:sectPr>
      </w:pPr>
    </w:p>
    <w:p w14:paraId="47237DEA" w14:textId="77777777" w:rsidR="0033725D" w:rsidRPr="000F53F8" w:rsidRDefault="0033725D" w:rsidP="00895AB1">
      <w:pPr>
        <w:pStyle w:val="a9"/>
        <w:outlineLvl w:val="0"/>
      </w:pPr>
      <w:bookmarkStart w:id="1" w:name="_Toc122766674"/>
      <w:r w:rsidRPr="000F53F8">
        <w:lastRenderedPageBreak/>
        <w:t>Введение</w:t>
      </w:r>
      <w:bookmarkEnd w:id="1"/>
    </w:p>
    <w:p w14:paraId="13B68BA4" w14:textId="13A99330" w:rsidR="00705112" w:rsidRDefault="00F062AC" w:rsidP="009D7339">
      <w:pPr>
        <w:pStyle w:val="a4"/>
        <w:rPr>
          <w:lang w:val="ru-RU"/>
        </w:rPr>
      </w:pPr>
      <w:r w:rsidRPr="00714C3B">
        <w:rPr>
          <w:lang w:val="ru-RU"/>
        </w:rPr>
        <w:t xml:space="preserve">В рамках данного курсового проекта планируется разработка </w:t>
      </w:r>
      <w:r w:rsidR="00DF2370">
        <w:rPr>
          <w:lang w:val="ru-RU"/>
        </w:rPr>
        <w:t>прилож</w:t>
      </w:r>
      <w:r w:rsidR="00DF2370">
        <w:rPr>
          <w:lang w:val="ru-RU"/>
        </w:rPr>
        <w:t>е</w:t>
      </w:r>
      <w:r w:rsidR="007F3921">
        <w:rPr>
          <w:lang w:val="ru-RU"/>
        </w:rPr>
        <w:t>ния, где будет реализован процесс просмотра книг и их пополнение</w:t>
      </w:r>
      <w:r w:rsidR="00937452">
        <w:rPr>
          <w:lang w:val="ru-RU"/>
        </w:rPr>
        <w:t xml:space="preserve">. </w:t>
      </w:r>
      <w:r w:rsidR="00705112">
        <w:rPr>
          <w:lang w:val="ru-RU"/>
        </w:rPr>
        <w:t>Пользов</w:t>
      </w:r>
      <w:r w:rsidR="00705112">
        <w:rPr>
          <w:lang w:val="ru-RU"/>
        </w:rPr>
        <w:t>а</w:t>
      </w:r>
      <w:r w:rsidR="00705112">
        <w:rPr>
          <w:lang w:val="ru-RU"/>
        </w:rPr>
        <w:t xml:space="preserve">тель сможет из списка </w:t>
      </w:r>
      <w:r w:rsidR="00937452">
        <w:rPr>
          <w:lang w:val="ru-RU"/>
        </w:rPr>
        <w:t>книг</w:t>
      </w:r>
      <w:r w:rsidR="00705112">
        <w:rPr>
          <w:lang w:val="ru-RU"/>
        </w:rPr>
        <w:t xml:space="preserve"> выбрать </w:t>
      </w:r>
      <w:r w:rsidR="00937452">
        <w:rPr>
          <w:lang w:val="ru-RU"/>
        </w:rPr>
        <w:t>понравившуюся книгу</w:t>
      </w:r>
      <w:r w:rsidR="00705112">
        <w:rPr>
          <w:lang w:val="ru-RU"/>
        </w:rPr>
        <w:t xml:space="preserve"> и </w:t>
      </w:r>
      <w:r w:rsidR="00937452">
        <w:rPr>
          <w:lang w:val="ru-RU"/>
        </w:rPr>
        <w:t>добавить в свой список</w:t>
      </w:r>
      <w:r w:rsidR="00705112">
        <w:rPr>
          <w:lang w:val="ru-RU"/>
        </w:rPr>
        <w:t xml:space="preserve">. Данное приложение должно позволить реализовать удобное </w:t>
      </w:r>
      <w:r w:rsidR="006B798B">
        <w:rPr>
          <w:lang w:val="ru-RU"/>
        </w:rPr>
        <w:t>взаимоде</w:t>
      </w:r>
      <w:r w:rsidR="006B798B">
        <w:rPr>
          <w:lang w:val="ru-RU"/>
        </w:rPr>
        <w:t>й</w:t>
      </w:r>
      <w:r w:rsidR="006B798B">
        <w:rPr>
          <w:lang w:val="ru-RU"/>
        </w:rPr>
        <w:t>ствие</w:t>
      </w:r>
      <w:r w:rsidR="00705112">
        <w:rPr>
          <w:lang w:val="ru-RU"/>
        </w:rPr>
        <w:t xml:space="preserve"> пользователя с </w:t>
      </w:r>
      <w:r w:rsidR="00937452">
        <w:rPr>
          <w:lang w:val="ru-RU"/>
        </w:rPr>
        <w:t>библиотекой</w:t>
      </w:r>
      <w:r w:rsidR="00705112">
        <w:rPr>
          <w:lang w:val="ru-RU"/>
        </w:rPr>
        <w:t>, удобнее всего реализовать это путем испол</w:t>
      </w:r>
      <w:r w:rsidR="00705112">
        <w:rPr>
          <w:lang w:val="ru-RU"/>
        </w:rPr>
        <w:t>ь</w:t>
      </w:r>
      <w:r w:rsidR="00705112">
        <w:rPr>
          <w:lang w:val="ru-RU"/>
        </w:rPr>
        <w:t>зования клиент-серверной архитектуры. Все данные будут храниться в базе да</w:t>
      </w:r>
      <w:r w:rsidR="00705112">
        <w:rPr>
          <w:lang w:val="ru-RU"/>
        </w:rPr>
        <w:t>н</w:t>
      </w:r>
      <w:r w:rsidR="00705112">
        <w:rPr>
          <w:lang w:val="ru-RU"/>
        </w:rPr>
        <w:t>ных на сервере, а клиент будет взаимодействовать с клиентской частью прил</w:t>
      </w:r>
      <w:r w:rsidR="00705112">
        <w:rPr>
          <w:lang w:val="ru-RU"/>
        </w:rPr>
        <w:t>о</w:t>
      </w:r>
      <w:r w:rsidR="00705112">
        <w:rPr>
          <w:lang w:val="ru-RU"/>
        </w:rPr>
        <w:t>жения.</w:t>
      </w:r>
    </w:p>
    <w:p w14:paraId="330B1E8D" w14:textId="345527F9" w:rsidR="000D6089" w:rsidRDefault="00425069" w:rsidP="0038694D">
      <w:pPr>
        <w:pStyle w:val="a4"/>
        <w:rPr>
          <w:lang w:val="ru-RU"/>
        </w:rPr>
      </w:pPr>
      <w:r>
        <w:rPr>
          <w:lang w:val="ru-RU"/>
        </w:rPr>
        <w:t xml:space="preserve">Приложение позволит достичь </w:t>
      </w:r>
      <w:r w:rsidR="006B798B">
        <w:rPr>
          <w:lang w:val="ru-RU"/>
        </w:rPr>
        <w:t>автоматизации</w:t>
      </w:r>
      <w:r>
        <w:rPr>
          <w:lang w:val="ru-RU"/>
        </w:rPr>
        <w:t xml:space="preserve"> процессов в сфере </w:t>
      </w:r>
      <w:r w:rsidR="00937452">
        <w:rPr>
          <w:lang w:val="ru-RU"/>
        </w:rPr>
        <w:t>ведения библиотеки</w:t>
      </w:r>
      <w:r>
        <w:rPr>
          <w:lang w:val="ru-RU"/>
        </w:rPr>
        <w:t>.</w:t>
      </w:r>
    </w:p>
    <w:p w14:paraId="6A9CB04F" w14:textId="106CA538" w:rsidR="004A2192" w:rsidRPr="0038694D" w:rsidRDefault="004A2192" w:rsidP="0038694D">
      <w:pPr>
        <w:pStyle w:val="a4"/>
        <w:rPr>
          <w:lang w:val="ru-RU"/>
        </w:rPr>
      </w:pPr>
      <w:r w:rsidRPr="00256F22">
        <w:rPr>
          <w:lang w:val="ru-RU"/>
        </w:rPr>
        <w:br w:type="page"/>
      </w:r>
    </w:p>
    <w:p w14:paraId="1824C81A" w14:textId="77777777" w:rsidR="004A2192" w:rsidRPr="000F53F8" w:rsidRDefault="0091268B" w:rsidP="00895AB1">
      <w:pPr>
        <w:pStyle w:val="a9"/>
        <w:outlineLvl w:val="0"/>
      </w:pPr>
      <w:bookmarkStart w:id="2" w:name="_Toc122766675"/>
      <w:r>
        <w:lastRenderedPageBreak/>
        <w:t xml:space="preserve">1 </w:t>
      </w:r>
      <w:r w:rsidR="004A2192">
        <w:t>Исследовательский раздел</w:t>
      </w:r>
      <w:bookmarkEnd w:id="2"/>
    </w:p>
    <w:p w14:paraId="561D5B85" w14:textId="77777777" w:rsidR="00256F22" w:rsidRDefault="00256F22" w:rsidP="001707D8">
      <w:pPr>
        <w:pStyle w:val="a4"/>
        <w:rPr>
          <w:lang w:val="ru-RU"/>
        </w:rPr>
      </w:pPr>
      <w:r w:rsidRPr="00256F22">
        <w:rPr>
          <w:lang w:val="ru-RU"/>
        </w:rPr>
        <w:t xml:space="preserve">Процесс разработки программного обеспечения </w:t>
      </w:r>
      <w:r>
        <w:rPr>
          <w:lang w:val="ru-RU"/>
        </w:rPr>
        <w:t>– набор правил, согласно которым</w:t>
      </w:r>
      <w:r w:rsidRPr="00256F22">
        <w:rPr>
          <w:lang w:val="ru-RU"/>
        </w:rPr>
        <w:t xml:space="preserve"> построена разработка программного обеспечения. Приложение можно назвать клиент серверным если оно включает в себя клиент-серверную архите</w:t>
      </w:r>
      <w:r w:rsidRPr="00256F22">
        <w:rPr>
          <w:lang w:val="ru-RU"/>
        </w:rPr>
        <w:t>к</w:t>
      </w:r>
      <w:r w:rsidRPr="00256F22">
        <w:rPr>
          <w:lang w:val="ru-RU"/>
        </w:rPr>
        <w:t>туру. Разработку клиент-серверного приложения необходимо начинать с выб</w:t>
      </w:r>
      <w:r>
        <w:rPr>
          <w:lang w:val="ru-RU"/>
        </w:rPr>
        <w:t>ора архитектуры клиент-сервера.</w:t>
      </w:r>
    </w:p>
    <w:p w14:paraId="3F4CE17F" w14:textId="77777777" w:rsidR="008F32A8" w:rsidRPr="00D570B2" w:rsidRDefault="008F32A8" w:rsidP="008F32A8">
      <w:pPr>
        <w:pStyle w:val="a4"/>
        <w:rPr>
          <w:lang w:val="ru-RU"/>
        </w:rPr>
      </w:pPr>
      <w:r w:rsidRPr="00BF13E7">
        <w:rPr>
          <w:lang w:val="ru-RU"/>
        </w:rPr>
        <w:t>Для разработки клиент/серверных систем имеется два подхода</w:t>
      </w:r>
      <w:r>
        <w:rPr>
          <w:lang w:val="ru-RU"/>
        </w:rPr>
        <w:t xml:space="preserve">. Первый подход </w:t>
      </w:r>
      <w:r w:rsidRPr="00AA2DD4">
        <w:rPr>
          <w:lang w:val="ru-RU"/>
        </w:rPr>
        <w:t>построение систем на основе двухзвенной архитектуры</w:t>
      </w:r>
      <w:r>
        <w:rPr>
          <w:lang w:val="ru-RU"/>
        </w:rPr>
        <w:t>.</w:t>
      </w:r>
      <w:r w:rsidRPr="00AA2DD4">
        <w:rPr>
          <w:lang w:val="ru-RU"/>
        </w:rPr>
        <w:t xml:space="preserve"> </w:t>
      </w:r>
      <w:r>
        <w:rPr>
          <w:lang w:val="ru-RU"/>
        </w:rPr>
        <w:t>С</w:t>
      </w:r>
      <w:r w:rsidRPr="00AA2DD4">
        <w:rPr>
          <w:lang w:val="ru-RU"/>
        </w:rPr>
        <w:t>остоит из кл</w:t>
      </w:r>
      <w:r w:rsidRPr="00AA2DD4">
        <w:rPr>
          <w:lang w:val="ru-RU"/>
        </w:rPr>
        <w:t>и</w:t>
      </w:r>
      <w:r w:rsidRPr="00AA2DD4">
        <w:rPr>
          <w:lang w:val="ru-RU"/>
        </w:rPr>
        <w:t xml:space="preserve">ентской и серверной части. </w:t>
      </w:r>
      <w:r w:rsidRPr="000739C8">
        <w:rPr>
          <w:lang w:val="ru-RU"/>
        </w:rPr>
        <w:t>Как правило, серверная часть представляет собой сервер БД, на котором расположены общие данные. А клиентская часть пре</w:t>
      </w:r>
      <w:r w:rsidRPr="000739C8">
        <w:rPr>
          <w:lang w:val="ru-RU"/>
        </w:rPr>
        <w:t>д</w:t>
      </w:r>
      <w:r w:rsidRPr="000739C8">
        <w:rPr>
          <w:lang w:val="ru-RU"/>
        </w:rPr>
        <w:t>ставляет приложение, которое связывается с сервером БД, осуществляет к нему запросы и получает ответы. Такие системы используются в локальных сетях, т.к. нет затруднений с установкой клиентской части. Также системы с такой арх</w:t>
      </w:r>
      <w:r w:rsidRPr="000739C8">
        <w:rPr>
          <w:lang w:val="ru-RU"/>
        </w:rPr>
        <w:t>и</w:t>
      </w:r>
      <w:r w:rsidRPr="000739C8">
        <w:rPr>
          <w:lang w:val="ru-RU"/>
        </w:rPr>
        <w:t>тектурой более безопасны, т.к. могут использовать собственные протоколы п</w:t>
      </w:r>
      <w:r w:rsidRPr="000739C8">
        <w:rPr>
          <w:lang w:val="ru-RU"/>
        </w:rPr>
        <w:t>е</w:t>
      </w:r>
      <w:r w:rsidRPr="000739C8">
        <w:rPr>
          <w:lang w:val="ru-RU"/>
        </w:rPr>
        <w:t>редачи данных, не известные злоумышленникам. Поэтому многие крупные ко</w:t>
      </w:r>
      <w:r w:rsidRPr="000739C8">
        <w:rPr>
          <w:lang w:val="ru-RU"/>
        </w:rPr>
        <w:t>м</w:t>
      </w:r>
      <w:r w:rsidRPr="000739C8">
        <w:rPr>
          <w:lang w:val="ru-RU"/>
        </w:rPr>
        <w:t>пании, которые располагаются не в едином месте и для соединения подраздел</w:t>
      </w:r>
      <w:r w:rsidRPr="000739C8">
        <w:rPr>
          <w:lang w:val="ru-RU"/>
        </w:rPr>
        <w:t>е</w:t>
      </w:r>
      <w:r w:rsidRPr="000739C8">
        <w:rPr>
          <w:lang w:val="ru-RU"/>
        </w:rPr>
        <w:t>ний используют глобальную сеть Интернет, выбирают именно такую архитект</w:t>
      </w:r>
      <w:r w:rsidRPr="000739C8">
        <w:rPr>
          <w:lang w:val="ru-RU"/>
        </w:rPr>
        <w:t>у</w:t>
      </w:r>
      <w:r w:rsidRPr="000739C8">
        <w:rPr>
          <w:lang w:val="ru-RU"/>
        </w:rPr>
        <w:t>ру построения клиент/серверных систем.</w:t>
      </w:r>
    </w:p>
    <w:p w14:paraId="0373995C" w14:textId="77777777" w:rsidR="008F32A8" w:rsidRPr="000739C8" w:rsidRDefault="008F32A8" w:rsidP="008F32A8">
      <w:pPr>
        <w:pStyle w:val="a4"/>
        <w:rPr>
          <w:lang w:val="ru-RU"/>
        </w:rPr>
      </w:pPr>
      <w:r w:rsidRPr="000739C8">
        <w:rPr>
          <w:lang w:val="ru-RU"/>
        </w:rPr>
        <w:t>При разработке информационных систем, рассчитанных на широкую аудиторию, возникают проблемы с использованием двухзвенной архитектуры. Во-первых, пользователю необходимо иметь в наличии клиентскую часть, а, во-вторых, у неопытного пользователя, могут возникнуть проблемы с конфигур</w:t>
      </w:r>
      <w:r w:rsidRPr="000739C8">
        <w:rPr>
          <w:lang w:val="ru-RU"/>
        </w:rPr>
        <w:t>и</w:t>
      </w:r>
      <w:r w:rsidRPr="000739C8">
        <w:rPr>
          <w:lang w:val="ru-RU"/>
        </w:rPr>
        <w:t>рованием такой системы. Поэтому в последнее время, более часто разрабатыв</w:t>
      </w:r>
      <w:r w:rsidRPr="000739C8">
        <w:rPr>
          <w:lang w:val="ru-RU"/>
        </w:rPr>
        <w:t>а</w:t>
      </w:r>
      <w:r w:rsidRPr="000739C8">
        <w:rPr>
          <w:lang w:val="ru-RU"/>
        </w:rPr>
        <w:t>ют приложения на базе трехзвенной архитектуры.</w:t>
      </w:r>
    </w:p>
    <w:p w14:paraId="04CF1832" w14:textId="77777777" w:rsidR="008F32A8" w:rsidRPr="000739C8" w:rsidRDefault="008F32A8" w:rsidP="008F32A8">
      <w:pPr>
        <w:pStyle w:val="a4"/>
        <w:rPr>
          <w:lang w:val="ru-RU"/>
        </w:rPr>
      </w:pPr>
      <w:r>
        <w:rPr>
          <w:lang w:val="ru-RU"/>
        </w:rPr>
        <w:t>Второй подход п</w:t>
      </w:r>
      <w:r w:rsidRPr="00AA2DD4">
        <w:rPr>
          <w:lang w:val="ru-RU"/>
        </w:rPr>
        <w:t>остроение систем на основе трехзвенной архитектуры</w:t>
      </w:r>
      <w:r>
        <w:rPr>
          <w:lang w:val="ru-RU"/>
        </w:rPr>
        <w:t xml:space="preserve">. </w:t>
      </w:r>
      <w:r w:rsidR="003F2CE1">
        <w:rPr>
          <w:lang w:val="ru-RU"/>
        </w:rPr>
        <w:t>С</w:t>
      </w:r>
      <w:r w:rsidRPr="000739C8">
        <w:rPr>
          <w:lang w:val="ru-RU"/>
        </w:rPr>
        <w:t xml:space="preserve">ерверная часть в этой архитектуре представляет собой сервер приложений и сервер БД. А в качестве клиента выступает </w:t>
      </w:r>
      <w:r>
        <w:t>web</w:t>
      </w:r>
      <w:r w:rsidRPr="000739C8">
        <w:rPr>
          <w:lang w:val="ru-RU"/>
        </w:rPr>
        <w:t>-браузер. Такая система очень проста для пользователя. Ему необходимо знать только адрес сервера прилож</w:t>
      </w:r>
      <w:r w:rsidRPr="000739C8">
        <w:rPr>
          <w:lang w:val="ru-RU"/>
        </w:rPr>
        <w:t>е</w:t>
      </w:r>
      <w:r w:rsidRPr="000739C8">
        <w:rPr>
          <w:lang w:val="ru-RU"/>
        </w:rPr>
        <w:t xml:space="preserve">ния и наличие </w:t>
      </w:r>
      <w:r>
        <w:t>web</w:t>
      </w:r>
      <w:r w:rsidRPr="000739C8">
        <w:rPr>
          <w:lang w:val="ru-RU"/>
        </w:rPr>
        <w:t>-браузера на рабочем компьютере. Все данные представляю</w:t>
      </w:r>
      <w:r w:rsidRPr="000739C8">
        <w:rPr>
          <w:lang w:val="ru-RU"/>
        </w:rPr>
        <w:t>т</w:t>
      </w:r>
      <w:r w:rsidRPr="000739C8">
        <w:rPr>
          <w:lang w:val="ru-RU"/>
        </w:rPr>
        <w:lastRenderedPageBreak/>
        <w:t xml:space="preserve">ся в виде </w:t>
      </w:r>
      <w:r>
        <w:t>html</w:t>
      </w:r>
      <w:r w:rsidRPr="000739C8">
        <w:rPr>
          <w:lang w:val="ru-RU"/>
        </w:rPr>
        <w:t>-разметки, с использование графики (</w:t>
      </w:r>
      <w:r>
        <w:t>jpeg</w:t>
      </w:r>
      <w:r w:rsidRPr="000739C8">
        <w:rPr>
          <w:lang w:val="ru-RU"/>
        </w:rPr>
        <w:t xml:space="preserve">, </w:t>
      </w:r>
      <w:r>
        <w:t>gif</w:t>
      </w:r>
      <w:r w:rsidRPr="000739C8">
        <w:rPr>
          <w:lang w:val="ru-RU"/>
        </w:rPr>
        <w:t xml:space="preserve">, </w:t>
      </w:r>
      <w:r>
        <w:t>flash</w:t>
      </w:r>
      <w:r w:rsidRPr="000739C8">
        <w:rPr>
          <w:lang w:val="ru-RU"/>
        </w:rPr>
        <w:t xml:space="preserve">) и </w:t>
      </w:r>
      <w:r>
        <w:t>JavaScript</w:t>
      </w:r>
      <w:r w:rsidRPr="000739C8">
        <w:rPr>
          <w:lang w:val="ru-RU"/>
        </w:rPr>
        <w:t xml:space="preserve">. Передача запросов от клиента к серверу приложений происходит по средствам </w:t>
      </w:r>
      <w:r>
        <w:t>CGI</w:t>
      </w:r>
      <w:r w:rsidRPr="000739C8">
        <w:rPr>
          <w:lang w:val="ru-RU"/>
        </w:rPr>
        <w:t>-интерфейса. Сервер приложений общается с сервером БД, используя другой интерфейс, зависящий от того, на основе каких средств строится конкретная и</w:t>
      </w:r>
      <w:r w:rsidRPr="000739C8">
        <w:rPr>
          <w:lang w:val="ru-RU"/>
        </w:rPr>
        <w:t>н</w:t>
      </w:r>
      <w:r w:rsidRPr="000739C8">
        <w:rPr>
          <w:lang w:val="ru-RU"/>
        </w:rPr>
        <w:t>формационная система. Недостатками такой архитектуры является использов</w:t>
      </w:r>
      <w:r w:rsidRPr="000739C8">
        <w:rPr>
          <w:lang w:val="ru-RU"/>
        </w:rPr>
        <w:t>а</w:t>
      </w:r>
      <w:r w:rsidRPr="000739C8">
        <w:rPr>
          <w:lang w:val="ru-RU"/>
        </w:rPr>
        <w:t>ние общеизвестных протоколов и интерфейсов передачи данных. Злоумышле</w:t>
      </w:r>
      <w:r w:rsidRPr="000739C8">
        <w:rPr>
          <w:lang w:val="ru-RU"/>
        </w:rPr>
        <w:t>н</w:t>
      </w:r>
      <w:r w:rsidRPr="000739C8">
        <w:rPr>
          <w:lang w:val="ru-RU"/>
        </w:rPr>
        <w:t>ник может осуществить взлом системы, если она будет недостаточно хорошо проверять поступившие запросы от клиента.</w:t>
      </w:r>
    </w:p>
    <w:p w14:paraId="17DFEB5E" w14:textId="77777777" w:rsidR="008F32A8" w:rsidRPr="000739C8" w:rsidRDefault="008F32A8" w:rsidP="008F32A8">
      <w:pPr>
        <w:pStyle w:val="a4"/>
        <w:rPr>
          <w:lang w:val="ru-RU"/>
        </w:rPr>
      </w:pPr>
      <w:r w:rsidRPr="000739C8">
        <w:rPr>
          <w:lang w:val="ru-RU"/>
        </w:rPr>
        <w:t>При разработке клиент/серверных приложений необходимо учитывать:</w:t>
      </w:r>
    </w:p>
    <w:p w14:paraId="04552748" w14:textId="5DC18FB5" w:rsidR="008F32A8" w:rsidRPr="000739C8" w:rsidRDefault="008F32A8" w:rsidP="00611729">
      <w:pPr>
        <w:pStyle w:val="a4"/>
        <w:numPr>
          <w:ilvl w:val="0"/>
          <w:numId w:val="6"/>
        </w:numPr>
        <w:rPr>
          <w:lang w:val="ru-RU"/>
        </w:rPr>
      </w:pPr>
      <w:r w:rsidRPr="000739C8">
        <w:rPr>
          <w:lang w:val="ru-RU"/>
        </w:rPr>
        <w:t>на каких пользователей будет рассчитана данная информационная система;</w:t>
      </w:r>
    </w:p>
    <w:p w14:paraId="51D09620" w14:textId="140803F0" w:rsidR="008F32A8" w:rsidRPr="000739C8" w:rsidRDefault="008F32A8" w:rsidP="00611729">
      <w:pPr>
        <w:pStyle w:val="a4"/>
        <w:numPr>
          <w:ilvl w:val="0"/>
          <w:numId w:val="6"/>
        </w:numPr>
        <w:rPr>
          <w:lang w:val="ru-RU"/>
        </w:rPr>
      </w:pPr>
      <w:r w:rsidRPr="000739C8">
        <w:rPr>
          <w:lang w:val="ru-RU"/>
        </w:rPr>
        <w:t>какие требован</w:t>
      </w:r>
      <w:r w:rsidR="00B13F30">
        <w:rPr>
          <w:lang w:val="ru-RU"/>
        </w:rPr>
        <w:t>ия предъявляются к безопасности;</w:t>
      </w:r>
    </w:p>
    <w:p w14:paraId="4A1C2077" w14:textId="77777777" w:rsidR="008F32A8" w:rsidRPr="000739C8" w:rsidRDefault="008F32A8" w:rsidP="008F32A8">
      <w:pPr>
        <w:pStyle w:val="a4"/>
        <w:rPr>
          <w:lang w:val="ru-RU"/>
        </w:rPr>
      </w:pPr>
      <w:r w:rsidRPr="000739C8">
        <w:rPr>
          <w:lang w:val="ru-RU"/>
        </w:rPr>
        <w:t>Если информационная система должна быть общедоступной и рассчитана на широкую аудиторию, то необходимо использовать трехзвенную архитектуру.</w:t>
      </w:r>
    </w:p>
    <w:p w14:paraId="34166314" w14:textId="0DAC4251" w:rsidR="008F32A8" w:rsidRDefault="008F32A8" w:rsidP="008F32A8">
      <w:pPr>
        <w:pStyle w:val="a4"/>
        <w:rPr>
          <w:lang w:val="ru-RU"/>
        </w:rPr>
      </w:pPr>
      <w:r w:rsidRPr="00AD74F2">
        <w:rPr>
          <w:lang w:val="ru-RU"/>
        </w:rPr>
        <w:t>Если информационная система используется внутри предприятия, доступ имеют к ней ограниченные пользователи и требуется создать максимально бе</w:t>
      </w:r>
      <w:r w:rsidRPr="00AD74F2">
        <w:rPr>
          <w:lang w:val="ru-RU"/>
        </w:rPr>
        <w:t>з</w:t>
      </w:r>
      <w:r w:rsidRPr="00AD74F2">
        <w:rPr>
          <w:lang w:val="ru-RU"/>
        </w:rPr>
        <w:t>опасную и защищенную систему, то следует отдать предпочтение двухзвенной архитектуре</w:t>
      </w:r>
      <w:r w:rsidR="0064299E" w:rsidRPr="0064299E">
        <w:rPr>
          <w:lang w:val="ru-RU"/>
        </w:rPr>
        <w:t xml:space="preserve"> </w:t>
      </w:r>
      <w:r w:rsidR="0064299E" w:rsidRPr="00AD74F2">
        <w:rPr>
          <w:lang w:val="ru-RU"/>
        </w:rPr>
        <w:t>[</w:t>
      </w:r>
      <w:r w:rsidR="0064299E">
        <w:rPr>
          <w:lang w:val="ru-RU"/>
        </w:rPr>
        <w:t>1</w:t>
      </w:r>
      <w:r w:rsidR="0064299E" w:rsidRPr="00AD74F2">
        <w:rPr>
          <w:lang w:val="ru-RU"/>
        </w:rPr>
        <w:t>]</w:t>
      </w:r>
      <w:r w:rsidRPr="00AD74F2">
        <w:rPr>
          <w:lang w:val="ru-RU"/>
        </w:rPr>
        <w:t xml:space="preserve">. </w:t>
      </w:r>
    </w:p>
    <w:p w14:paraId="59E3B4AE" w14:textId="77777777" w:rsidR="00BB2104" w:rsidRDefault="00BB2104" w:rsidP="00BB2104">
      <w:pPr>
        <w:pStyle w:val="a4"/>
        <w:rPr>
          <w:lang w:val="ru-RU"/>
        </w:rPr>
      </w:pPr>
      <w:r>
        <w:rPr>
          <w:lang w:val="ru-RU"/>
        </w:rPr>
        <w:t>В рамках курсового проекта был выбран первый способ для разработки клиент/серверной</w:t>
      </w:r>
      <w:r w:rsidRPr="00BF13E7">
        <w:rPr>
          <w:lang w:val="ru-RU"/>
        </w:rPr>
        <w:t xml:space="preserve"> систем</w:t>
      </w:r>
      <w:r>
        <w:rPr>
          <w:lang w:val="ru-RU"/>
        </w:rPr>
        <w:t xml:space="preserve">ы </w:t>
      </w:r>
      <w:r w:rsidRPr="00AA2DD4">
        <w:rPr>
          <w:lang w:val="ru-RU"/>
        </w:rPr>
        <w:t>на основе двухзвенной архитектуры</w:t>
      </w:r>
      <w:r>
        <w:rPr>
          <w:lang w:val="ru-RU"/>
        </w:rPr>
        <w:t>.</w:t>
      </w:r>
    </w:p>
    <w:p w14:paraId="0F975CD1" w14:textId="7A14D94B" w:rsidR="003F2CE1" w:rsidRPr="00C76882" w:rsidRDefault="00B55A8D" w:rsidP="00BB2104">
      <w:pPr>
        <w:pStyle w:val="a4"/>
        <w:rPr>
          <w:color w:val="000000" w:themeColor="text1"/>
          <w:lang w:val="ru-RU"/>
        </w:rPr>
      </w:pPr>
      <w:r w:rsidRPr="00C76882">
        <w:rPr>
          <w:color w:val="000000" w:themeColor="text1"/>
          <w:lang w:val="ru-RU"/>
        </w:rPr>
        <w:t>Для</w:t>
      </w:r>
      <w:r w:rsidR="00C76882">
        <w:rPr>
          <w:color w:val="000000" w:themeColor="text1"/>
          <w:lang w:val="ru-RU"/>
        </w:rPr>
        <w:t xml:space="preserve"> реализации двухзвенной архитектуры</w:t>
      </w:r>
      <w:r w:rsidRPr="00C76882">
        <w:rPr>
          <w:color w:val="000000" w:themeColor="text1"/>
          <w:lang w:val="ru-RU"/>
        </w:rPr>
        <w:t xml:space="preserve"> </w:t>
      </w:r>
      <w:r w:rsidR="00C76882">
        <w:rPr>
          <w:color w:val="000000" w:themeColor="text1"/>
          <w:lang w:val="ru-RU"/>
        </w:rPr>
        <w:t xml:space="preserve">была </w:t>
      </w:r>
      <w:r w:rsidRPr="00C76882">
        <w:rPr>
          <w:color w:val="000000" w:themeColor="text1"/>
          <w:lang w:val="ru-RU"/>
        </w:rPr>
        <w:t xml:space="preserve">выбрана платформа </w:t>
      </w:r>
      <w:r w:rsidRPr="00C76882">
        <w:rPr>
          <w:color w:val="000000" w:themeColor="text1"/>
        </w:rPr>
        <w:t>WPF</w:t>
      </w:r>
      <w:r w:rsidR="00C76882" w:rsidRPr="00C76882">
        <w:rPr>
          <w:color w:val="000000" w:themeColor="text1"/>
          <w:lang w:val="ru-RU"/>
        </w:rPr>
        <w:t xml:space="preserve"> (</w:t>
      </w:r>
      <w:r w:rsidR="00C76882">
        <w:rPr>
          <w:color w:val="000000" w:themeColor="text1"/>
        </w:rPr>
        <w:t>Windows</w:t>
      </w:r>
      <w:r w:rsidR="00C76882" w:rsidRPr="00C76882">
        <w:rPr>
          <w:color w:val="000000" w:themeColor="text1"/>
          <w:lang w:val="ru-RU"/>
        </w:rPr>
        <w:t xml:space="preserve"> </w:t>
      </w:r>
      <w:r w:rsidR="00C76882">
        <w:rPr>
          <w:color w:val="000000" w:themeColor="text1"/>
        </w:rPr>
        <w:t>Presentetion</w:t>
      </w:r>
      <w:r w:rsidR="00C76882" w:rsidRPr="00C76882">
        <w:rPr>
          <w:color w:val="000000" w:themeColor="text1"/>
          <w:lang w:val="ru-RU"/>
        </w:rPr>
        <w:t xml:space="preserve"> </w:t>
      </w:r>
      <w:r w:rsidR="00C76882">
        <w:rPr>
          <w:color w:val="000000" w:themeColor="text1"/>
        </w:rPr>
        <w:t>Foundation</w:t>
      </w:r>
      <w:r w:rsidR="00C76882" w:rsidRPr="00C76882">
        <w:rPr>
          <w:color w:val="000000" w:themeColor="text1"/>
          <w:lang w:val="ru-RU"/>
        </w:rPr>
        <w:t>)</w:t>
      </w:r>
    </w:p>
    <w:p w14:paraId="3CD07D17" w14:textId="77777777" w:rsidR="0093680C" w:rsidRDefault="0093680C" w:rsidP="001707D8">
      <w:pPr>
        <w:pStyle w:val="a4"/>
        <w:rPr>
          <w:lang w:val="ru-RU"/>
        </w:rPr>
      </w:pPr>
      <w:r>
        <w:rPr>
          <w:lang w:val="ru-RU"/>
        </w:rPr>
        <w:t xml:space="preserve">При выборе </w:t>
      </w:r>
      <w:r>
        <w:t>WPF</w:t>
      </w:r>
      <w:r>
        <w:rPr>
          <w:lang w:val="ru-RU"/>
        </w:rPr>
        <w:t xml:space="preserve"> можно выделить такие преимущества как аппаратное ускорение через </w:t>
      </w:r>
      <w:r>
        <w:t>DirectX</w:t>
      </w:r>
      <w:r>
        <w:rPr>
          <w:lang w:val="ru-RU"/>
        </w:rPr>
        <w:t>, что сильно влияет на производительность. Также мо</w:t>
      </w:r>
      <w:r>
        <w:rPr>
          <w:lang w:val="ru-RU"/>
        </w:rPr>
        <w:t>ж</w:t>
      </w:r>
      <w:r>
        <w:rPr>
          <w:lang w:val="ru-RU"/>
        </w:rPr>
        <w:t xml:space="preserve">но отметить веб-подобную модель компоновки. </w:t>
      </w:r>
      <w:r w:rsidRPr="0093680C">
        <w:rPr>
          <w:lang w:val="ru-RU"/>
        </w:rPr>
        <w:t>Вместо того чтобы фиксировать элементы управления на месте с определенными координатами, WPF поддерж</w:t>
      </w:r>
      <w:r w:rsidRPr="0093680C">
        <w:rPr>
          <w:lang w:val="ru-RU"/>
        </w:rPr>
        <w:t>и</w:t>
      </w:r>
      <w:r w:rsidRPr="0093680C">
        <w:rPr>
          <w:lang w:val="ru-RU"/>
        </w:rPr>
        <w:t>вает гибкий поток, размещающий элементы управления на основе их содерж</w:t>
      </w:r>
      <w:r w:rsidRPr="0093680C">
        <w:rPr>
          <w:lang w:val="ru-RU"/>
        </w:rPr>
        <w:t>и</w:t>
      </w:r>
      <w:r w:rsidRPr="0093680C">
        <w:rPr>
          <w:lang w:val="ru-RU"/>
        </w:rPr>
        <w:t>мого. В результате получается пользовательский интерфейс, который может быть адаптирован для отображения высоко динамичного содержимого или к разным языкам.</w:t>
      </w:r>
    </w:p>
    <w:p w14:paraId="255BB9EB" w14:textId="77777777" w:rsidR="005875E8" w:rsidRPr="00B13F30" w:rsidRDefault="005875E8" w:rsidP="00B13F30">
      <w:pPr>
        <w:pStyle w:val="a4"/>
      </w:pPr>
      <w:r w:rsidRPr="00B13F30">
        <w:lastRenderedPageBreak/>
        <w:t>Преимуществами WPF являются:</w:t>
      </w:r>
    </w:p>
    <w:p w14:paraId="4AF828B0" w14:textId="77777777" w:rsidR="005875E8" w:rsidRPr="00B13F30" w:rsidRDefault="005875E8" w:rsidP="00611729">
      <w:pPr>
        <w:pStyle w:val="a4"/>
        <w:numPr>
          <w:ilvl w:val="0"/>
          <w:numId w:val="8"/>
        </w:numPr>
      </w:pPr>
      <w:r w:rsidRPr="00B13F30">
        <w:rPr>
          <w:rStyle w:val="af4"/>
          <w:b w:val="0"/>
          <w:bCs w:val="0"/>
        </w:rPr>
        <w:t>веб-подобная модель компоновки;</w:t>
      </w:r>
    </w:p>
    <w:p w14:paraId="2D3DCA3F" w14:textId="77777777" w:rsidR="005875E8" w:rsidRPr="00B13F30" w:rsidRDefault="005875E8" w:rsidP="00611729">
      <w:pPr>
        <w:pStyle w:val="a4"/>
        <w:numPr>
          <w:ilvl w:val="0"/>
          <w:numId w:val="8"/>
        </w:numPr>
        <w:rPr>
          <w:rStyle w:val="af4"/>
          <w:b w:val="0"/>
          <w:bCs w:val="0"/>
        </w:rPr>
      </w:pPr>
      <w:r w:rsidRPr="00B13F30">
        <w:rPr>
          <w:rStyle w:val="af4"/>
          <w:b w:val="0"/>
          <w:bCs w:val="0"/>
        </w:rPr>
        <w:t>богатая модель рисования;</w:t>
      </w:r>
    </w:p>
    <w:p w14:paraId="3684925A" w14:textId="77777777" w:rsidR="005875E8" w:rsidRPr="00B13F30" w:rsidRDefault="005875E8" w:rsidP="00611729">
      <w:pPr>
        <w:pStyle w:val="a4"/>
        <w:numPr>
          <w:ilvl w:val="0"/>
          <w:numId w:val="8"/>
        </w:numPr>
        <w:rPr>
          <w:rStyle w:val="af4"/>
          <w:b w:val="0"/>
          <w:bCs w:val="0"/>
        </w:rPr>
      </w:pPr>
      <w:r w:rsidRPr="00B13F30">
        <w:rPr>
          <w:rStyle w:val="af4"/>
          <w:b w:val="0"/>
          <w:bCs w:val="0"/>
        </w:rPr>
        <w:t>развитая текстовая модель;</w:t>
      </w:r>
    </w:p>
    <w:p w14:paraId="16EF5AC5" w14:textId="77777777" w:rsidR="005875E8" w:rsidRPr="00B13F30" w:rsidRDefault="005875E8" w:rsidP="00611729">
      <w:pPr>
        <w:pStyle w:val="a4"/>
        <w:numPr>
          <w:ilvl w:val="0"/>
          <w:numId w:val="8"/>
        </w:numPr>
        <w:rPr>
          <w:rStyle w:val="af4"/>
          <w:b w:val="0"/>
          <w:bCs w:val="0"/>
        </w:rPr>
      </w:pPr>
      <w:r w:rsidRPr="00B13F30">
        <w:rPr>
          <w:rStyle w:val="af4"/>
          <w:b w:val="0"/>
          <w:bCs w:val="0"/>
        </w:rPr>
        <w:t>анимация;</w:t>
      </w:r>
    </w:p>
    <w:p w14:paraId="7779E365" w14:textId="77777777" w:rsidR="005875E8" w:rsidRPr="00B13F30" w:rsidRDefault="005875E8" w:rsidP="00611729">
      <w:pPr>
        <w:pStyle w:val="a4"/>
        <w:numPr>
          <w:ilvl w:val="0"/>
          <w:numId w:val="8"/>
        </w:numPr>
        <w:rPr>
          <w:rStyle w:val="af4"/>
          <w:b w:val="0"/>
          <w:bCs w:val="0"/>
        </w:rPr>
      </w:pPr>
      <w:r w:rsidRPr="00B13F30">
        <w:rPr>
          <w:rStyle w:val="af4"/>
          <w:b w:val="0"/>
          <w:bCs w:val="0"/>
        </w:rPr>
        <w:t>поддержка аудио и видео;</w:t>
      </w:r>
    </w:p>
    <w:p w14:paraId="1A15A3DD" w14:textId="77777777" w:rsidR="005875E8" w:rsidRPr="00B13F30" w:rsidRDefault="005875E8" w:rsidP="00611729">
      <w:pPr>
        <w:pStyle w:val="a4"/>
        <w:numPr>
          <w:ilvl w:val="0"/>
          <w:numId w:val="8"/>
        </w:numPr>
        <w:rPr>
          <w:rStyle w:val="af4"/>
          <w:b w:val="0"/>
          <w:bCs w:val="0"/>
        </w:rPr>
      </w:pPr>
      <w:r w:rsidRPr="00B13F30">
        <w:rPr>
          <w:rStyle w:val="af4"/>
          <w:b w:val="0"/>
          <w:bCs w:val="0"/>
        </w:rPr>
        <w:t>стили и шаблоны;</w:t>
      </w:r>
    </w:p>
    <w:p w14:paraId="4B3C06AA" w14:textId="77777777" w:rsidR="005875E8" w:rsidRPr="00B13F30" w:rsidRDefault="005875E8" w:rsidP="00611729">
      <w:pPr>
        <w:pStyle w:val="a4"/>
        <w:numPr>
          <w:ilvl w:val="0"/>
          <w:numId w:val="8"/>
        </w:numPr>
        <w:rPr>
          <w:rStyle w:val="af4"/>
          <w:b w:val="0"/>
          <w:bCs w:val="0"/>
        </w:rPr>
      </w:pPr>
      <w:r w:rsidRPr="00B13F30">
        <w:rPr>
          <w:rStyle w:val="af4"/>
          <w:b w:val="0"/>
          <w:bCs w:val="0"/>
        </w:rPr>
        <w:t>команды;</w:t>
      </w:r>
    </w:p>
    <w:p w14:paraId="58D87622" w14:textId="77777777" w:rsidR="005875E8" w:rsidRPr="00B13F30" w:rsidRDefault="005875E8" w:rsidP="00611729">
      <w:pPr>
        <w:pStyle w:val="a4"/>
        <w:numPr>
          <w:ilvl w:val="0"/>
          <w:numId w:val="8"/>
        </w:numPr>
        <w:rPr>
          <w:rStyle w:val="af4"/>
          <w:b w:val="0"/>
          <w:bCs w:val="0"/>
        </w:rPr>
      </w:pPr>
      <w:r w:rsidRPr="00B13F30">
        <w:rPr>
          <w:rStyle w:val="af4"/>
          <w:b w:val="0"/>
          <w:bCs w:val="0"/>
        </w:rPr>
        <w:t>декларативный пользовательский интерфейс;</w:t>
      </w:r>
    </w:p>
    <w:p w14:paraId="0338D00B" w14:textId="45EBCA79" w:rsidR="005875E8" w:rsidRPr="00B13F30" w:rsidRDefault="00B13F30" w:rsidP="00611729">
      <w:pPr>
        <w:pStyle w:val="a4"/>
        <w:numPr>
          <w:ilvl w:val="0"/>
          <w:numId w:val="8"/>
        </w:numPr>
      </w:pPr>
      <w:r w:rsidRPr="00B13F30">
        <w:rPr>
          <w:rStyle w:val="af4"/>
          <w:b w:val="0"/>
          <w:bCs w:val="0"/>
        </w:rPr>
        <w:t>приложения на основе страниц;</w:t>
      </w:r>
    </w:p>
    <w:p w14:paraId="3591F9BB" w14:textId="77777777" w:rsidR="004D2DB8" w:rsidRPr="00E4595B" w:rsidRDefault="00712AB6" w:rsidP="001707D8">
      <w:pPr>
        <w:pStyle w:val="a4"/>
        <w:rPr>
          <w:lang w:val="ru-RU"/>
        </w:rPr>
      </w:pPr>
      <w:r>
        <w:rPr>
          <w:lang w:val="ru-RU"/>
        </w:rPr>
        <w:t>При выборе сред разработки были рассмотрены</w:t>
      </w:r>
      <w:r w:rsidR="00D51171">
        <w:rPr>
          <w:lang w:val="ru-RU"/>
        </w:rPr>
        <w:t xml:space="preserve"> </w:t>
      </w:r>
      <w:r w:rsidR="00D51171" w:rsidRPr="00D51171">
        <w:t>Visual</w:t>
      </w:r>
      <w:r w:rsidR="00D51171" w:rsidRPr="00D51171">
        <w:rPr>
          <w:lang w:val="ru-RU"/>
        </w:rPr>
        <w:t xml:space="preserve"> </w:t>
      </w:r>
      <w:r w:rsidR="00D51171" w:rsidRPr="00D51171">
        <w:t>Studio</w:t>
      </w:r>
      <w:r w:rsidR="00D51171">
        <w:rPr>
          <w:lang w:val="ru-RU"/>
        </w:rPr>
        <w:t xml:space="preserve"> и </w:t>
      </w:r>
      <w:r w:rsidR="00D51171">
        <w:t>Project</w:t>
      </w:r>
      <w:r w:rsidR="00D51171" w:rsidRPr="00D51171">
        <w:rPr>
          <w:lang w:val="ru-RU"/>
        </w:rPr>
        <w:t xml:space="preserve"> </w:t>
      </w:r>
      <w:r w:rsidR="00D51171">
        <w:t>Rider</w:t>
      </w:r>
      <w:r w:rsidR="00D51171" w:rsidRPr="00D51171">
        <w:rPr>
          <w:lang w:val="ru-RU"/>
        </w:rPr>
        <w:t>.</w:t>
      </w:r>
      <w:r w:rsidR="00D51171">
        <w:rPr>
          <w:lang w:val="ru-RU"/>
        </w:rPr>
        <w:t xml:space="preserve"> </w:t>
      </w:r>
      <w:r w:rsidR="004A2192" w:rsidRPr="00D51171">
        <w:t>Visual</w:t>
      </w:r>
      <w:r w:rsidR="004A2192" w:rsidRPr="00D51171">
        <w:rPr>
          <w:lang w:val="ru-RU"/>
        </w:rPr>
        <w:t xml:space="preserve"> </w:t>
      </w:r>
      <w:r w:rsidR="004A2192" w:rsidRPr="00D51171">
        <w:t>Studio</w:t>
      </w:r>
      <w:r w:rsidR="00D51171" w:rsidRPr="00D51171">
        <w:rPr>
          <w:lang w:val="ru-RU"/>
        </w:rPr>
        <w:t xml:space="preserve"> – </w:t>
      </w:r>
      <w:r w:rsidR="00D51171">
        <w:rPr>
          <w:lang w:val="ru-RU"/>
        </w:rPr>
        <w:t>э</w:t>
      </w:r>
      <w:r w:rsidR="004A2192">
        <w:rPr>
          <w:lang w:val="ru-RU"/>
        </w:rPr>
        <w:t xml:space="preserve">то удобная </w:t>
      </w:r>
      <w:r w:rsidR="001707D8" w:rsidRPr="001707D8">
        <w:rPr>
          <w:lang w:val="ru-RU"/>
        </w:rPr>
        <w:t>интегрированная среда разработки (</w:t>
      </w:r>
      <w:r w:rsidR="001707D8" w:rsidRPr="001707D8">
        <w:t>IDE</w:t>
      </w:r>
      <w:r w:rsidR="001707D8" w:rsidRPr="001707D8">
        <w:rPr>
          <w:lang w:val="ru-RU"/>
        </w:rPr>
        <w:t xml:space="preserve">) от </w:t>
      </w:r>
      <w:r w:rsidR="001707D8" w:rsidRPr="001707D8">
        <w:t>Microsoft</w:t>
      </w:r>
      <w:r w:rsidR="004A2192">
        <w:rPr>
          <w:lang w:val="ru-RU"/>
        </w:rPr>
        <w:t>, позволяющая быстро и эффективно создавать, и разрабатывать пр</w:t>
      </w:r>
      <w:r w:rsidR="004A2192">
        <w:rPr>
          <w:lang w:val="ru-RU"/>
        </w:rPr>
        <w:t>о</w:t>
      </w:r>
      <w:r w:rsidR="004A2192">
        <w:rPr>
          <w:lang w:val="ru-RU"/>
        </w:rPr>
        <w:t xml:space="preserve">ект, выбрав для этого все необходимое. </w:t>
      </w:r>
      <w:r w:rsidR="0091268B" w:rsidRPr="00714C3B">
        <w:rPr>
          <w:lang w:val="ru-RU"/>
        </w:rPr>
        <w:t>Среда</w:t>
      </w:r>
      <w:r w:rsidR="00DA5D47">
        <w:rPr>
          <w:color w:val="FF0000"/>
          <w:lang w:val="ru-RU"/>
        </w:rPr>
        <w:t xml:space="preserve"> </w:t>
      </w:r>
      <w:r w:rsidR="004A2192" w:rsidRPr="004A2192">
        <w:rPr>
          <w:lang w:val="ru-RU"/>
        </w:rPr>
        <w:t>использует пл</w:t>
      </w:r>
      <w:r w:rsidR="004A2192">
        <w:rPr>
          <w:lang w:val="ru-RU"/>
        </w:rPr>
        <w:t xml:space="preserve">атформы разработки программного обеспечения </w:t>
      </w:r>
      <w:r w:rsidR="004A2192">
        <w:t>Microsoft</w:t>
      </w:r>
      <w:r w:rsidR="004A2192" w:rsidRPr="004A2192">
        <w:rPr>
          <w:lang w:val="ru-RU"/>
        </w:rPr>
        <w:t>:</w:t>
      </w:r>
      <w:r w:rsidR="004A2192">
        <w:rPr>
          <w:lang w:val="ru-RU"/>
        </w:rPr>
        <w:t xml:space="preserve"> </w:t>
      </w:r>
      <w:r w:rsidR="004A2192">
        <w:t>Windows</w:t>
      </w:r>
      <w:r w:rsidR="004A2192" w:rsidRPr="004A2192">
        <w:rPr>
          <w:lang w:val="ru-RU"/>
        </w:rPr>
        <w:t xml:space="preserve"> </w:t>
      </w:r>
      <w:r w:rsidR="004A2192">
        <w:t>API</w:t>
      </w:r>
      <w:r w:rsidR="004A2192">
        <w:rPr>
          <w:lang w:val="ru-RU"/>
        </w:rPr>
        <w:t xml:space="preserve">, </w:t>
      </w:r>
      <w:r w:rsidR="004A2192" w:rsidRPr="004A2192">
        <w:t>Windows</w:t>
      </w:r>
      <w:r w:rsidR="004A2192" w:rsidRPr="004A2192">
        <w:rPr>
          <w:lang w:val="ru-RU"/>
        </w:rPr>
        <w:t xml:space="preserve"> </w:t>
      </w:r>
      <w:r w:rsidR="004A2192" w:rsidRPr="004A2192">
        <w:t>Forms</w:t>
      </w:r>
      <w:r w:rsidR="004A2192" w:rsidRPr="001707D8">
        <w:rPr>
          <w:lang w:val="ru-RU"/>
        </w:rPr>
        <w:t xml:space="preserve">, </w:t>
      </w:r>
      <w:r w:rsidR="004A2192" w:rsidRPr="004A2192">
        <w:t>Windows</w:t>
      </w:r>
      <w:r w:rsidR="004A2192" w:rsidRPr="004A2192">
        <w:rPr>
          <w:lang w:val="ru-RU"/>
        </w:rPr>
        <w:t xml:space="preserve"> </w:t>
      </w:r>
      <w:r w:rsidR="004A2192" w:rsidRPr="004A2192">
        <w:t>Presentation</w:t>
      </w:r>
      <w:r w:rsidR="004A2192" w:rsidRPr="004A2192">
        <w:rPr>
          <w:lang w:val="ru-RU"/>
        </w:rPr>
        <w:t xml:space="preserve"> </w:t>
      </w:r>
      <w:r w:rsidR="004A2192" w:rsidRPr="004A2192">
        <w:t>Foundation</w:t>
      </w:r>
      <w:r w:rsidR="004A2192" w:rsidRPr="001707D8">
        <w:rPr>
          <w:lang w:val="ru-RU"/>
        </w:rPr>
        <w:t xml:space="preserve">, </w:t>
      </w:r>
      <w:r w:rsidR="004A2192" w:rsidRPr="004A2192">
        <w:t>Windows</w:t>
      </w:r>
      <w:r w:rsidR="004A2192" w:rsidRPr="004A2192">
        <w:rPr>
          <w:lang w:val="ru-RU"/>
        </w:rPr>
        <w:t xml:space="preserve"> </w:t>
      </w:r>
      <w:r w:rsidR="004A2192" w:rsidRPr="004A2192">
        <w:t>Store</w:t>
      </w:r>
      <w:r w:rsidR="001707D8" w:rsidRPr="001707D8">
        <w:rPr>
          <w:lang w:val="ru-RU"/>
        </w:rPr>
        <w:t xml:space="preserve"> </w:t>
      </w:r>
      <w:r w:rsidR="001707D8">
        <w:rPr>
          <w:lang w:val="ru-RU"/>
        </w:rPr>
        <w:t>и</w:t>
      </w:r>
      <w:r w:rsidR="004A2192" w:rsidRPr="001707D8">
        <w:rPr>
          <w:lang w:val="ru-RU"/>
        </w:rPr>
        <w:t xml:space="preserve"> </w:t>
      </w:r>
      <w:r w:rsidR="004A2192" w:rsidRPr="004A2192">
        <w:t>Microsoft</w:t>
      </w:r>
      <w:r w:rsidR="004A2192" w:rsidRPr="004A2192">
        <w:rPr>
          <w:lang w:val="ru-RU"/>
        </w:rPr>
        <w:t xml:space="preserve"> </w:t>
      </w:r>
      <w:r w:rsidR="004A2192" w:rsidRPr="004A2192">
        <w:t>Silverlight</w:t>
      </w:r>
      <w:r w:rsidR="001707D8">
        <w:rPr>
          <w:lang w:val="ru-RU"/>
        </w:rPr>
        <w:t xml:space="preserve">. Так же она </w:t>
      </w:r>
      <w:r w:rsidR="001707D8" w:rsidRPr="001707D8">
        <w:rPr>
          <w:lang w:val="ru-RU"/>
        </w:rPr>
        <w:t>прин</w:t>
      </w:r>
      <w:r w:rsidR="001707D8" w:rsidRPr="001707D8">
        <w:rPr>
          <w:lang w:val="ru-RU"/>
        </w:rPr>
        <w:t>и</w:t>
      </w:r>
      <w:r w:rsidR="001707D8" w:rsidRPr="001707D8">
        <w:rPr>
          <w:lang w:val="ru-RU"/>
        </w:rPr>
        <w:t xml:space="preserve">мает плагины, которые расширяют функциональные возможности практически на каждом уровне, включая добавление поддержки систем управления исходным кодом (таких как </w:t>
      </w:r>
      <w:r w:rsidR="001707D8" w:rsidRPr="001707D8">
        <w:t>Subversion</w:t>
      </w:r>
      <w:r w:rsidR="001707D8" w:rsidRPr="001707D8">
        <w:rPr>
          <w:lang w:val="ru-RU"/>
        </w:rPr>
        <w:t>)</w:t>
      </w:r>
      <w:r w:rsidR="00566837">
        <w:rPr>
          <w:lang w:val="ru-RU"/>
        </w:rPr>
        <w:t xml:space="preserve"> и обеспечивает </w:t>
      </w:r>
      <w:r w:rsidR="00566837" w:rsidRPr="00566837">
        <w:rPr>
          <w:lang w:val="ru-RU"/>
        </w:rPr>
        <w:t xml:space="preserve">стандартный для </w:t>
      </w:r>
      <w:r w:rsidR="00566837" w:rsidRPr="00566837">
        <w:t>Windows</w:t>
      </w:r>
      <w:r w:rsidR="00566837" w:rsidRPr="00566837">
        <w:rPr>
          <w:lang w:val="ru-RU"/>
        </w:rPr>
        <w:t xml:space="preserve"> вид окон приложения</w:t>
      </w:r>
      <w:r w:rsidR="001707D8">
        <w:rPr>
          <w:lang w:val="ru-RU"/>
        </w:rPr>
        <w:t>.</w:t>
      </w:r>
      <w:r w:rsidR="00D51171">
        <w:rPr>
          <w:lang w:val="ru-RU"/>
        </w:rPr>
        <w:t xml:space="preserve"> Единственным минусом можно считать сложность освоения да</w:t>
      </w:r>
      <w:r w:rsidR="00D51171">
        <w:rPr>
          <w:lang w:val="ru-RU"/>
        </w:rPr>
        <w:t>н</w:t>
      </w:r>
      <w:r w:rsidR="00D51171">
        <w:rPr>
          <w:lang w:val="ru-RU"/>
        </w:rPr>
        <w:t>ной среды разработки из-за её большого количества различных функций, спр</w:t>
      </w:r>
      <w:r w:rsidR="00D51171">
        <w:rPr>
          <w:lang w:val="ru-RU"/>
        </w:rPr>
        <w:t>я</w:t>
      </w:r>
      <w:r w:rsidR="00D51171">
        <w:rPr>
          <w:lang w:val="ru-RU"/>
        </w:rPr>
        <w:t xml:space="preserve">танных в подразделах меню. </w:t>
      </w:r>
      <w:r w:rsidR="00E4595B">
        <w:rPr>
          <w:lang w:val="ru-RU"/>
        </w:rPr>
        <w:t>Информация из работы</w:t>
      </w:r>
      <w:r w:rsidR="00E4595B" w:rsidRPr="00AC593A">
        <w:rPr>
          <w:lang w:val="ru-RU"/>
        </w:rPr>
        <w:t xml:space="preserve"> [2]</w:t>
      </w:r>
      <w:r w:rsidR="00E4595B">
        <w:rPr>
          <w:lang w:val="ru-RU"/>
        </w:rPr>
        <w:t>.</w:t>
      </w:r>
    </w:p>
    <w:p w14:paraId="3C265C91" w14:textId="77777777" w:rsidR="00B71EF6" w:rsidRPr="00E4595B" w:rsidRDefault="00D51171" w:rsidP="001707D8">
      <w:pPr>
        <w:pStyle w:val="a4"/>
        <w:rPr>
          <w:lang w:val="ru-RU"/>
        </w:rPr>
      </w:pPr>
      <w:r>
        <w:t>Project</w:t>
      </w:r>
      <w:r w:rsidRPr="00D51171">
        <w:rPr>
          <w:lang w:val="ru-RU"/>
        </w:rPr>
        <w:t xml:space="preserve"> </w:t>
      </w:r>
      <w:r>
        <w:t>Rider</w:t>
      </w:r>
      <w:r>
        <w:rPr>
          <w:lang w:val="ru-RU"/>
        </w:rPr>
        <w:t xml:space="preserve"> – это </w:t>
      </w:r>
      <w:r w:rsidRPr="00D51171">
        <w:rPr>
          <w:lang w:val="ru-RU"/>
        </w:rPr>
        <w:t xml:space="preserve">среда от </w:t>
      </w:r>
      <w:r w:rsidRPr="00D51171">
        <w:t>JetBrains</w:t>
      </w:r>
      <w:r w:rsidRPr="00D51171">
        <w:rPr>
          <w:lang w:val="ru-RU"/>
        </w:rPr>
        <w:t xml:space="preserve"> для работы с платформой .</w:t>
      </w:r>
      <w:r w:rsidRPr="00D51171">
        <w:t>NET</w:t>
      </w:r>
      <w:r w:rsidRPr="00D51171">
        <w:rPr>
          <w:lang w:val="ru-RU"/>
        </w:rPr>
        <w:t xml:space="preserve">. </w:t>
      </w:r>
      <w:r w:rsidR="002672E5">
        <w:rPr>
          <w:lang w:val="ru-RU"/>
        </w:rPr>
        <w:t>Она обладает поддержкой</w:t>
      </w:r>
      <w:r w:rsidR="002672E5" w:rsidRPr="002672E5">
        <w:rPr>
          <w:lang w:val="ru-RU"/>
        </w:rPr>
        <w:t xml:space="preserve"> полного цикла. Фирменная черта продуктов </w:t>
      </w:r>
      <w:r w:rsidR="002672E5" w:rsidRPr="002672E5">
        <w:t>JetBrains</w:t>
      </w:r>
      <w:r w:rsidR="002672E5" w:rsidRPr="002672E5">
        <w:rPr>
          <w:lang w:val="ru-RU"/>
        </w:rPr>
        <w:t>, в</w:t>
      </w:r>
      <w:r w:rsidR="002672E5" w:rsidRPr="002672E5">
        <w:rPr>
          <w:lang w:val="ru-RU"/>
        </w:rPr>
        <w:t>о</w:t>
      </w:r>
      <w:r w:rsidR="002672E5" w:rsidRPr="002672E5">
        <w:rPr>
          <w:lang w:val="ru-RU"/>
        </w:rPr>
        <w:t xml:space="preserve">площенная и в </w:t>
      </w:r>
      <w:r w:rsidR="002672E5" w:rsidRPr="002672E5">
        <w:t>Project</w:t>
      </w:r>
      <w:r w:rsidR="002672E5" w:rsidRPr="002672E5">
        <w:rPr>
          <w:lang w:val="ru-RU"/>
        </w:rPr>
        <w:t xml:space="preserve"> </w:t>
      </w:r>
      <w:r w:rsidR="002672E5" w:rsidRPr="002672E5">
        <w:t>Rider</w:t>
      </w:r>
      <w:r w:rsidR="002672E5" w:rsidRPr="002672E5">
        <w:rPr>
          <w:lang w:val="ru-RU"/>
        </w:rPr>
        <w:t xml:space="preserve">. С </w:t>
      </w:r>
      <w:r w:rsidR="00714C3B">
        <w:t>Project</w:t>
      </w:r>
      <w:r w:rsidR="00714C3B" w:rsidRPr="00D51171">
        <w:rPr>
          <w:lang w:val="ru-RU"/>
        </w:rPr>
        <w:t xml:space="preserve"> </w:t>
      </w:r>
      <w:r w:rsidR="00714C3B">
        <w:t>Rider</w:t>
      </w:r>
      <w:r w:rsidR="00714C3B">
        <w:rPr>
          <w:lang w:val="ru-RU"/>
        </w:rPr>
        <w:t xml:space="preserve"> </w:t>
      </w:r>
      <w:r w:rsidR="00714C3B" w:rsidRPr="00714C3B">
        <w:rPr>
          <w:lang w:val="ru-RU"/>
        </w:rPr>
        <w:t xml:space="preserve">появиться возможность </w:t>
      </w:r>
      <w:r w:rsidR="002672E5" w:rsidRPr="002672E5">
        <w:rPr>
          <w:lang w:val="ru-RU"/>
        </w:rPr>
        <w:t xml:space="preserve">организовать весь цикл создания </w:t>
      </w:r>
      <w:r w:rsidR="00714C3B" w:rsidRPr="00714C3B">
        <w:rPr>
          <w:lang w:val="ru-RU"/>
        </w:rPr>
        <w:t>программного обеспечения</w:t>
      </w:r>
      <w:r w:rsidR="002672E5" w:rsidRPr="002672E5">
        <w:rPr>
          <w:lang w:val="ru-RU"/>
        </w:rPr>
        <w:t>: от идеи до поддержки.</w:t>
      </w:r>
      <w:r w:rsidR="002672E5">
        <w:rPr>
          <w:lang w:val="ru-RU"/>
        </w:rPr>
        <w:t xml:space="preserve"> </w:t>
      </w:r>
      <w:r w:rsidR="002672E5" w:rsidRPr="002672E5">
        <w:rPr>
          <w:lang w:val="ru-RU"/>
        </w:rPr>
        <w:t>Фу</w:t>
      </w:r>
      <w:r w:rsidR="002672E5">
        <w:rPr>
          <w:lang w:val="ru-RU"/>
        </w:rPr>
        <w:t>нкц</w:t>
      </w:r>
      <w:r w:rsidR="002672E5">
        <w:rPr>
          <w:lang w:val="ru-RU"/>
        </w:rPr>
        <w:t>и</w:t>
      </w:r>
      <w:r w:rsidR="002672E5">
        <w:rPr>
          <w:lang w:val="ru-RU"/>
        </w:rPr>
        <w:t>ональность</w:t>
      </w:r>
      <w:r w:rsidR="002672E5" w:rsidRPr="002672E5">
        <w:rPr>
          <w:lang w:val="ru-RU"/>
        </w:rPr>
        <w:t xml:space="preserve"> </w:t>
      </w:r>
      <w:r w:rsidR="002672E5" w:rsidRPr="002672E5">
        <w:t>Project</w:t>
      </w:r>
      <w:r w:rsidR="002672E5" w:rsidRPr="002672E5">
        <w:rPr>
          <w:lang w:val="ru-RU"/>
        </w:rPr>
        <w:t xml:space="preserve"> </w:t>
      </w:r>
      <w:r w:rsidR="002672E5" w:rsidRPr="002672E5">
        <w:t>Rider</w:t>
      </w:r>
      <w:r w:rsidR="002672E5" w:rsidRPr="002672E5">
        <w:rPr>
          <w:lang w:val="ru-RU"/>
        </w:rPr>
        <w:t xml:space="preserve"> позволяет подключить </w:t>
      </w:r>
      <w:r w:rsidR="002672E5" w:rsidRPr="002672E5">
        <w:t>MSBuild</w:t>
      </w:r>
      <w:r w:rsidR="002672E5" w:rsidRPr="002672E5">
        <w:rPr>
          <w:lang w:val="ru-RU"/>
        </w:rPr>
        <w:t xml:space="preserve"> и </w:t>
      </w:r>
      <w:r w:rsidR="002672E5" w:rsidRPr="002672E5">
        <w:t>XBuild</w:t>
      </w:r>
      <w:r w:rsidR="002672E5" w:rsidRPr="002672E5">
        <w:rPr>
          <w:lang w:val="ru-RU"/>
        </w:rPr>
        <w:t xml:space="preserve">, работать с </w:t>
      </w:r>
      <w:r w:rsidR="002672E5" w:rsidRPr="002672E5">
        <w:t>CLI</w:t>
      </w:r>
      <w:r w:rsidR="002672E5" w:rsidRPr="002672E5">
        <w:rPr>
          <w:lang w:val="ru-RU"/>
        </w:rPr>
        <w:t>-проектами и организовать отладку приложений .</w:t>
      </w:r>
      <w:r w:rsidR="002672E5" w:rsidRPr="002672E5">
        <w:t>NET</w:t>
      </w:r>
      <w:r w:rsidR="002672E5" w:rsidRPr="002672E5">
        <w:rPr>
          <w:lang w:val="ru-RU"/>
        </w:rPr>
        <w:t xml:space="preserve"> </w:t>
      </w:r>
      <w:r w:rsidR="002672E5" w:rsidRPr="002672E5">
        <w:t>and</w:t>
      </w:r>
      <w:r w:rsidR="002672E5" w:rsidRPr="002672E5">
        <w:rPr>
          <w:lang w:val="ru-RU"/>
        </w:rPr>
        <w:t xml:space="preserve"> </w:t>
      </w:r>
      <w:r w:rsidR="002672E5" w:rsidRPr="002672E5">
        <w:t>Mono</w:t>
      </w:r>
      <w:r w:rsidR="002672E5" w:rsidRPr="002672E5">
        <w:rPr>
          <w:lang w:val="ru-RU"/>
        </w:rPr>
        <w:t>. Множество опций для быстрого создания кода улучшает производительность.</w:t>
      </w:r>
      <w:r w:rsidR="002672E5">
        <w:rPr>
          <w:lang w:val="ru-RU"/>
        </w:rPr>
        <w:t xml:space="preserve"> К</w:t>
      </w:r>
      <w:r w:rsidR="002672E5" w:rsidRPr="002672E5">
        <w:rPr>
          <w:lang w:val="ru-RU"/>
        </w:rPr>
        <w:t>росспла</w:t>
      </w:r>
      <w:r w:rsidR="002672E5" w:rsidRPr="002672E5">
        <w:rPr>
          <w:lang w:val="ru-RU"/>
        </w:rPr>
        <w:t>т</w:t>
      </w:r>
      <w:r w:rsidR="002672E5" w:rsidRPr="002672E5">
        <w:rPr>
          <w:lang w:val="ru-RU"/>
        </w:rPr>
        <w:t xml:space="preserve">форменность </w:t>
      </w:r>
      <w:r w:rsidR="002672E5" w:rsidRPr="002672E5">
        <w:t>Project</w:t>
      </w:r>
      <w:r w:rsidR="002672E5" w:rsidRPr="002672E5">
        <w:rPr>
          <w:lang w:val="ru-RU"/>
        </w:rPr>
        <w:t xml:space="preserve"> </w:t>
      </w:r>
      <w:r w:rsidR="002672E5" w:rsidRPr="002672E5">
        <w:t>Rider</w:t>
      </w:r>
      <w:r w:rsidR="002672E5" w:rsidRPr="002672E5">
        <w:rPr>
          <w:lang w:val="ru-RU"/>
        </w:rPr>
        <w:t xml:space="preserve"> работает с </w:t>
      </w:r>
      <w:r w:rsidR="002672E5" w:rsidRPr="002672E5">
        <w:t>Windows</w:t>
      </w:r>
      <w:r w:rsidR="002672E5" w:rsidRPr="002672E5">
        <w:rPr>
          <w:lang w:val="ru-RU"/>
        </w:rPr>
        <w:t xml:space="preserve">, </w:t>
      </w:r>
      <w:r w:rsidR="002672E5" w:rsidRPr="002672E5">
        <w:t>Linux</w:t>
      </w:r>
      <w:r w:rsidR="002672E5" w:rsidRPr="002672E5">
        <w:rPr>
          <w:lang w:val="ru-RU"/>
        </w:rPr>
        <w:t xml:space="preserve"> и </w:t>
      </w:r>
      <w:r w:rsidR="002672E5" w:rsidRPr="002672E5">
        <w:t>MacOS</w:t>
      </w:r>
      <w:r w:rsidR="002672E5" w:rsidRPr="002672E5">
        <w:rPr>
          <w:lang w:val="ru-RU"/>
        </w:rPr>
        <w:t>.</w:t>
      </w:r>
      <w:r w:rsidR="002672E5">
        <w:rPr>
          <w:lang w:val="ru-RU"/>
        </w:rPr>
        <w:t xml:space="preserve"> Из минусов </w:t>
      </w:r>
      <w:r w:rsidR="002672E5">
        <w:rPr>
          <w:lang w:val="ru-RU"/>
        </w:rPr>
        <w:lastRenderedPageBreak/>
        <w:t>можно выделить её м</w:t>
      </w:r>
      <w:r w:rsidR="002672E5" w:rsidRPr="002672E5">
        <w:rPr>
          <w:lang w:val="ru-RU"/>
        </w:rPr>
        <w:t xml:space="preserve">олодость. Часть функциональности еще в разработке, не все стартовые </w:t>
      </w:r>
      <w:r w:rsidR="00714C3B" w:rsidRPr="00714C3B">
        <w:rPr>
          <w:lang w:val="ru-RU"/>
        </w:rPr>
        <w:t>ошибки</w:t>
      </w:r>
      <w:r w:rsidR="002672E5" w:rsidRPr="00714C3B">
        <w:rPr>
          <w:lang w:val="ru-RU"/>
        </w:rPr>
        <w:t xml:space="preserve"> </w:t>
      </w:r>
      <w:r w:rsidR="002672E5" w:rsidRPr="002672E5">
        <w:rPr>
          <w:lang w:val="ru-RU"/>
        </w:rPr>
        <w:t>исправлены</w:t>
      </w:r>
      <w:r w:rsidR="002672E5">
        <w:rPr>
          <w:lang w:val="ru-RU"/>
        </w:rPr>
        <w:t xml:space="preserve">. Так же можно отметить её стоимость. </w:t>
      </w:r>
      <w:r w:rsidR="002672E5" w:rsidRPr="002672E5">
        <w:rPr>
          <w:lang w:val="ru-RU"/>
        </w:rPr>
        <w:t xml:space="preserve">Самая дешевая версия </w:t>
      </w:r>
      <w:r w:rsidR="002672E5" w:rsidRPr="002672E5">
        <w:t>Project</w:t>
      </w:r>
      <w:r w:rsidR="002672E5" w:rsidRPr="002672E5">
        <w:rPr>
          <w:lang w:val="ru-RU"/>
        </w:rPr>
        <w:t xml:space="preserve"> </w:t>
      </w:r>
      <w:r w:rsidR="002672E5" w:rsidRPr="002672E5">
        <w:t>Rider</w:t>
      </w:r>
      <w:r w:rsidR="002672E5" w:rsidRPr="002672E5">
        <w:rPr>
          <w:lang w:val="ru-RU"/>
        </w:rPr>
        <w:t xml:space="preserve"> обойдется в 139 долларов за первый год использ</w:t>
      </w:r>
      <w:r w:rsidR="002672E5" w:rsidRPr="002672E5">
        <w:rPr>
          <w:lang w:val="ru-RU"/>
        </w:rPr>
        <w:t>о</w:t>
      </w:r>
      <w:r w:rsidR="002672E5" w:rsidRPr="002672E5">
        <w:rPr>
          <w:lang w:val="ru-RU"/>
        </w:rPr>
        <w:t>вания. Но есть триал-версия и специальные предложения для студентов и н</w:t>
      </w:r>
      <w:r w:rsidR="002672E5" w:rsidRPr="002672E5">
        <w:rPr>
          <w:lang w:val="ru-RU"/>
        </w:rPr>
        <w:t>е</w:t>
      </w:r>
      <w:r w:rsidR="002672E5" w:rsidRPr="002672E5">
        <w:rPr>
          <w:lang w:val="ru-RU"/>
        </w:rPr>
        <w:t>профильных организаций</w:t>
      </w:r>
      <w:r w:rsidR="002672E5">
        <w:rPr>
          <w:lang w:val="ru-RU"/>
        </w:rPr>
        <w:t xml:space="preserve">. </w:t>
      </w:r>
      <w:r w:rsidR="00E4595B">
        <w:rPr>
          <w:lang w:val="ru-RU"/>
        </w:rPr>
        <w:t>Информация из работы</w:t>
      </w:r>
      <w:r w:rsidR="00E4595B" w:rsidRPr="00E4595B">
        <w:rPr>
          <w:lang w:val="ru-RU"/>
        </w:rPr>
        <w:t xml:space="preserve"> [3]</w:t>
      </w:r>
      <w:r w:rsidR="00E4595B">
        <w:rPr>
          <w:lang w:val="ru-RU"/>
        </w:rPr>
        <w:t>.</w:t>
      </w:r>
    </w:p>
    <w:p w14:paraId="26BA0B28" w14:textId="77777777" w:rsidR="00D8780B" w:rsidRDefault="002672E5" w:rsidP="001707D8">
      <w:pPr>
        <w:pStyle w:val="a4"/>
        <w:rPr>
          <w:lang w:val="ru-RU"/>
        </w:rPr>
      </w:pPr>
      <w:r>
        <w:rPr>
          <w:lang w:val="ru-RU"/>
        </w:rPr>
        <w:t xml:space="preserve">Из этих двух сред разработки был выбран </w:t>
      </w:r>
      <w:r>
        <w:t>Visual</w:t>
      </w:r>
      <w:r w:rsidRPr="002672E5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, так как </w:t>
      </w:r>
      <w:r w:rsidR="00C451F8">
        <w:rPr>
          <w:lang w:val="ru-RU"/>
        </w:rPr>
        <w:t>он</w:t>
      </w:r>
      <w:r>
        <w:rPr>
          <w:lang w:val="ru-RU"/>
        </w:rPr>
        <w:t xml:space="preserve"> обл</w:t>
      </w:r>
      <w:r>
        <w:rPr>
          <w:lang w:val="ru-RU"/>
        </w:rPr>
        <w:t>а</w:t>
      </w:r>
      <w:r>
        <w:rPr>
          <w:lang w:val="ru-RU"/>
        </w:rPr>
        <w:t>дает всем необходимым функционалом</w:t>
      </w:r>
      <w:r w:rsidR="00312D56">
        <w:rPr>
          <w:lang w:val="ru-RU"/>
        </w:rPr>
        <w:t xml:space="preserve"> для реализации проекта</w:t>
      </w:r>
      <w:r>
        <w:rPr>
          <w:lang w:val="ru-RU"/>
        </w:rPr>
        <w:t xml:space="preserve">, а </w:t>
      </w:r>
      <w:r w:rsidR="00C451F8">
        <w:rPr>
          <w:lang w:val="ru-RU"/>
        </w:rPr>
        <w:t xml:space="preserve">также </w:t>
      </w:r>
      <w:r w:rsidR="00312D56">
        <w:rPr>
          <w:lang w:val="ru-RU"/>
        </w:rPr>
        <w:t>она я</w:t>
      </w:r>
      <w:r w:rsidR="00312D56">
        <w:rPr>
          <w:lang w:val="ru-RU"/>
        </w:rPr>
        <w:t>в</w:t>
      </w:r>
      <w:r w:rsidR="00312D56">
        <w:rPr>
          <w:lang w:val="ru-RU"/>
        </w:rPr>
        <w:t xml:space="preserve">ляется бесплатной и дольше находится на рынке </w:t>
      </w:r>
      <w:r w:rsidR="00312D56" w:rsidRPr="00714C3B">
        <w:rPr>
          <w:lang w:val="ru-RU"/>
        </w:rPr>
        <w:t>труд</w:t>
      </w:r>
      <w:r w:rsidR="00312D56" w:rsidRPr="003F6332">
        <w:rPr>
          <w:lang w:val="ru-RU"/>
        </w:rPr>
        <w:t>а</w:t>
      </w:r>
      <w:r w:rsidR="00E4595B" w:rsidRPr="003F6332">
        <w:rPr>
          <w:lang w:val="ru-RU"/>
        </w:rPr>
        <w:t>.</w:t>
      </w:r>
    </w:p>
    <w:p w14:paraId="31CB24FD" w14:textId="214FCC7E" w:rsidR="009C5D03" w:rsidRPr="0099177E" w:rsidRDefault="00784234" w:rsidP="009E3576">
      <w:pPr>
        <w:pStyle w:val="a4"/>
        <w:rPr>
          <w:lang w:val="ru-RU"/>
        </w:rPr>
      </w:pPr>
      <w:r>
        <w:rPr>
          <w:lang w:val="ru-RU"/>
        </w:rPr>
        <w:t>Разрабатываемое п</w:t>
      </w:r>
      <w:r w:rsidR="00DD428A">
        <w:rPr>
          <w:lang w:val="ru-RU"/>
        </w:rPr>
        <w:t>риложение должно предоставить возможность польз</w:t>
      </w:r>
      <w:r w:rsidR="00DD428A">
        <w:rPr>
          <w:lang w:val="ru-RU"/>
        </w:rPr>
        <w:t>о</w:t>
      </w:r>
      <w:r w:rsidR="00DD428A">
        <w:rPr>
          <w:lang w:val="ru-RU"/>
        </w:rPr>
        <w:t>вателю выбрать интересующ</w:t>
      </w:r>
      <w:r>
        <w:rPr>
          <w:lang w:val="ru-RU"/>
        </w:rPr>
        <w:t>ую</w:t>
      </w:r>
      <w:r w:rsidR="00DD428A">
        <w:rPr>
          <w:lang w:val="ru-RU"/>
        </w:rPr>
        <w:t xml:space="preserve"> для него </w:t>
      </w:r>
      <w:r>
        <w:rPr>
          <w:lang w:val="ru-RU"/>
        </w:rPr>
        <w:t>книгу</w:t>
      </w:r>
      <w:r w:rsidR="00DD428A">
        <w:rPr>
          <w:lang w:val="ru-RU"/>
        </w:rPr>
        <w:t xml:space="preserve"> и </w:t>
      </w:r>
      <w:r>
        <w:rPr>
          <w:lang w:val="ru-RU"/>
        </w:rPr>
        <w:t>добавить в список своих книг</w:t>
      </w:r>
      <w:r w:rsidR="00DD428A">
        <w:rPr>
          <w:lang w:val="ru-RU"/>
        </w:rPr>
        <w:t>. Данные будут автоматически браться из базы данных. В приложении будет пр</w:t>
      </w:r>
      <w:r w:rsidR="00DD428A">
        <w:rPr>
          <w:lang w:val="ru-RU"/>
        </w:rPr>
        <w:t>и</w:t>
      </w:r>
      <w:r w:rsidR="00DD428A">
        <w:rPr>
          <w:lang w:val="ru-RU"/>
        </w:rPr>
        <w:t xml:space="preserve">сутствовать отдельная </w:t>
      </w:r>
      <w:r>
        <w:rPr>
          <w:lang w:val="ru-RU"/>
        </w:rPr>
        <w:t>панель администратора</w:t>
      </w:r>
      <w:r w:rsidR="00DD428A">
        <w:rPr>
          <w:lang w:val="ru-RU"/>
        </w:rPr>
        <w:t xml:space="preserve">, </w:t>
      </w:r>
      <w:r>
        <w:rPr>
          <w:lang w:val="ru-RU"/>
        </w:rPr>
        <w:t>доступная</w:t>
      </w:r>
      <w:r w:rsidR="00DD428A">
        <w:rPr>
          <w:lang w:val="ru-RU"/>
        </w:rPr>
        <w:t xml:space="preserve"> для пользователей с определенным уровнем доступа. В </w:t>
      </w:r>
      <w:r>
        <w:rPr>
          <w:lang w:val="ru-RU"/>
        </w:rPr>
        <w:t>ней</w:t>
      </w:r>
      <w:r w:rsidR="00DD428A">
        <w:rPr>
          <w:lang w:val="ru-RU"/>
        </w:rPr>
        <w:t xml:space="preserve"> </w:t>
      </w:r>
      <w:r>
        <w:rPr>
          <w:lang w:val="ru-RU"/>
        </w:rPr>
        <w:t>администратор</w:t>
      </w:r>
      <w:r w:rsidR="00DD428A">
        <w:rPr>
          <w:lang w:val="ru-RU"/>
        </w:rPr>
        <w:t xml:space="preserve"> сможет редактировать б</w:t>
      </w:r>
      <w:r w:rsidR="00DD428A">
        <w:rPr>
          <w:lang w:val="ru-RU"/>
        </w:rPr>
        <w:t>а</w:t>
      </w:r>
      <w:r w:rsidR="00DD428A">
        <w:rPr>
          <w:lang w:val="ru-RU"/>
        </w:rPr>
        <w:t>зу данных.</w:t>
      </w:r>
    </w:p>
    <w:p w14:paraId="5956DAF8" w14:textId="0D64CBA1" w:rsidR="009C5D03" w:rsidRPr="009E485B" w:rsidRDefault="0099177E" w:rsidP="001707D8">
      <w:pPr>
        <w:pStyle w:val="a4"/>
        <w:rPr>
          <w:lang w:val="ru-RU"/>
        </w:rPr>
      </w:pPr>
      <w:r>
        <w:rPr>
          <w:lang w:val="ru-RU"/>
        </w:rPr>
        <w:t xml:space="preserve">Основными процессами будут выступать процессы генерации листов для </w:t>
      </w:r>
      <w:r w:rsidR="00784234">
        <w:rPr>
          <w:lang w:val="ru-RU"/>
        </w:rPr>
        <w:t>книг библиотеки и книг пользователя</w:t>
      </w:r>
      <w:r w:rsidR="009E485B">
        <w:rPr>
          <w:lang w:val="ru-RU"/>
        </w:rPr>
        <w:t>. Эти листы будут необходимы для генер</w:t>
      </w:r>
      <w:r w:rsidR="009E485B">
        <w:rPr>
          <w:lang w:val="ru-RU"/>
        </w:rPr>
        <w:t>а</w:t>
      </w:r>
      <w:r w:rsidR="009E485B">
        <w:rPr>
          <w:lang w:val="ru-RU"/>
        </w:rPr>
        <w:t>ции интерфейса, и хранения определенного формата данных для дальнейшей р</w:t>
      </w:r>
      <w:r w:rsidR="009E485B">
        <w:rPr>
          <w:lang w:val="ru-RU"/>
        </w:rPr>
        <w:t>а</w:t>
      </w:r>
      <w:r w:rsidR="009E485B">
        <w:rPr>
          <w:lang w:val="ru-RU"/>
        </w:rPr>
        <w:t>боты с ними.</w:t>
      </w:r>
    </w:p>
    <w:p w14:paraId="741B4CDC" w14:textId="77777777" w:rsidR="00CB2BA6" w:rsidRDefault="00CB2BA6">
      <w:pPr>
        <w:rPr>
          <w:sz w:val="28"/>
        </w:rPr>
      </w:pPr>
      <w:r>
        <w:br w:type="page"/>
      </w:r>
    </w:p>
    <w:p w14:paraId="56607BEC" w14:textId="77777777" w:rsidR="0091268B" w:rsidRDefault="0091268B" w:rsidP="00E71210">
      <w:pPr>
        <w:pStyle w:val="a9"/>
        <w:spacing w:after="120"/>
        <w:outlineLvl w:val="0"/>
      </w:pPr>
      <w:bookmarkStart w:id="3" w:name="_Toc122766676"/>
      <w:r>
        <w:lastRenderedPageBreak/>
        <w:t>2 Конструкторский раздел</w:t>
      </w:r>
      <w:bookmarkEnd w:id="3"/>
    </w:p>
    <w:p w14:paraId="4E7EEB12" w14:textId="77777777" w:rsidR="009E485B" w:rsidRDefault="0091268B" w:rsidP="00E71210">
      <w:pPr>
        <w:pStyle w:val="aa"/>
        <w:spacing w:before="240" w:after="240"/>
        <w:outlineLvl w:val="0"/>
      </w:pPr>
      <w:bookmarkStart w:id="4" w:name="_Toc122766677"/>
      <w:r>
        <w:t xml:space="preserve">2.1 </w:t>
      </w:r>
      <w:r w:rsidR="00D41FA3">
        <w:t xml:space="preserve">Проектирование информационной </w:t>
      </w:r>
      <w:r w:rsidR="00CB2BA6" w:rsidRPr="00CB2BA6">
        <w:t>модел</w:t>
      </w:r>
      <w:r w:rsidR="00D41FA3">
        <w:t>и данных</w:t>
      </w:r>
      <w:bookmarkEnd w:id="4"/>
    </w:p>
    <w:p w14:paraId="3CA02BD3" w14:textId="77777777" w:rsidR="00EE5711" w:rsidRDefault="00EE5711" w:rsidP="00EE5711">
      <w:pPr>
        <w:pStyle w:val="aa"/>
        <w:spacing w:before="0" w:after="0" w:line="360" w:lineRule="auto"/>
        <w:ind w:left="284" w:firstLine="851"/>
        <w:jc w:val="both"/>
        <w:rPr>
          <w:b w:val="0"/>
        </w:rPr>
      </w:pPr>
      <w:r>
        <w:rPr>
          <w:b w:val="0"/>
        </w:rPr>
        <w:t>Чёрная сфера - используется для обозначения работы системы, внутреннее устройство которой неизвестно. В данную систему поступают входные данные, а выходят выходные данные. Черная сфера представлена на рисунке 2.1.</w:t>
      </w:r>
    </w:p>
    <w:p w14:paraId="66DFEEBB" w14:textId="1DEF4327" w:rsidR="00E20EB0" w:rsidRDefault="007F3921" w:rsidP="00E71210">
      <w:pPr>
        <w:pStyle w:val="a4"/>
        <w:ind w:left="0"/>
        <w:jc w:val="center"/>
        <w:rPr>
          <w:lang w:val="ru-RU"/>
        </w:rPr>
      </w:pPr>
      <w:r>
        <w:object w:dxaOrig="5745" w:dyaOrig="2130" w14:anchorId="6B119E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102.75pt" o:ole="">
            <v:imagedata r:id="rId11" o:title=""/>
          </v:shape>
          <o:OLEObject Type="Embed" ProgID="Visio.Drawing.15" ShapeID="_x0000_i1025" DrawAspect="Content" ObjectID="_1733566550" r:id="rId12"/>
        </w:object>
      </w:r>
    </w:p>
    <w:p w14:paraId="37D660B7" w14:textId="317F1613" w:rsidR="00E20EB0" w:rsidRPr="000D4A9C" w:rsidRDefault="00E20EB0" w:rsidP="00E20EB0">
      <w:pPr>
        <w:pStyle w:val="a7"/>
      </w:pPr>
      <w:r w:rsidRPr="000D4A9C">
        <w:t xml:space="preserve">Рисунок </w:t>
      </w:r>
      <w:r>
        <w:t xml:space="preserve">2.1 – </w:t>
      </w:r>
      <w:r w:rsidRPr="00E4595B">
        <w:t>Модель «Черная сфера»</w:t>
      </w:r>
    </w:p>
    <w:p w14:paraId="36490BB9" w14:textId="47AC882E" w:rsidR="009E485B" w:rsidRDefault="00283525" w:rsidP="00E20EB0">
      <w:pPr>
        <w:pStyle w:val="a4"/>
        <w:rPr>
          <w:lang w:val="ru-RU"/>
        </w:rPr>
      </w:pPr>
      <w:r>
        <w:rPr>
          <w:lang w:val="ru-RU"/>
        </w:rPr>
        <w:t xml:space="preserve">Представим </w:t>
      </w:r>
      <w:r w:rsidR="00EE5711">
        <w:rPr>
          <w:color w:val="000000" w:themeColor="text1"/>
          <w:lang w:val="ru-RU"/>
        </w:rPr>
        <w:t xml:space="preserve">разрабатываемое </w:t>
      </w:r>
      <w:r w:rsidR="00CF31A0" w:rsidRPr="00CF31A0">
        <w:rPr>
          <w:color w:val="000000" w:themeColor="text1"/>
          <w:lang w:val="ru-RU"/>
        </w:rPr>
        <w:t>приложение</w:t>
      </w:r>
      <w:r w:rsidRPr="00CF31A0">
        <w:rPr>
          <w:color w:val="000000" w:themeColor="text1"/>
          <w:lang w:val="ru-RU"/>
        </w:rPr>
        <w:t xml:space="preserve"> в</w:t>
      </w:r>
      <w:r>
        <w:rPr>
          <w:lang w:val="ru-RU"/>
        </w:rPr>
        <w:t xml:space="preserve"> виде черной сферы. В </w:t>
      </w:r>
      <w:r w:rsidR="00290FA9">
        <w:rPr>
          <w:lang w:val="ru-RU"/>
        </w:rPr>
        <w:t>пр</w:t>
      </w:r>
      <w:r w:rsidR="00290FA9">
        <w:rPr>
          <w:lang w:val="ru-RU"/>
        </w:rPr>
        <w:t>и</w:t>
      </w:r>
      <w:r w:rsidR="00290FA9">
        <w:rPr>
          <w:lang w:val="ru-RU"/>
        </w:rPr>
        <w:t>ложении</w:t>
      </w:r>
      <w:r>
        <w:rPr>
          <w:lang w:val="ru-RU"/>
        </w:rPr>
        <w:t xml:space="preserve"> будут присутствовать такие выходные данные, как </w:t>
      </w:r>
      <w:r w:rsidR="0063293D">
        <w:rPr>
          <w:lang w:val="ru-RU"/>
        </w:rPr>
        <w:t xml:space="preserve">клиент и </w:t>
      </w:r>
      <w:r w:rsidR="00EE5711">
        <w:rPr>
          <w:lang w:val="ru-RU"/>
        </w:rPr>
        <w:t>библиот</w:t>
      </w:r>
      <w:r w:rsidR="00EE5711">
        <w:rPr>
          <w:lang w:val="ru-RU"/>
        </w:rPr>
        <w:t>е</w:t>
      </w:r>
      <w:r w:rsidR="00EE5711">
        <w:rPr>
          <w:lang w:val="ru-RU"/>
        </w:rPr>
        <w:t>ка</w:t>
      </w:r>
      <w:r>
        <w:rPr>
          <w:lang w:val="ru-RU"/>
        </w:rPr>
        <w:t xml:space="preserve">. На выходе из </w:t>
      </w:r>
      <w:r w:rsidR="00290FA9">
        <w:rPr>
          <w:lang w:val="ru-RU"/>
        </w:rPr>
        <w:t>приложения</w:t>
      </w:r>
      <w:r>
        <w:rPr>
          <w:lang w:val="ru-RU"/>
        </w:rPr>
        <w:t xml:space="preserve"> будет </w:t>
      </w:r>
      <w:r w:rsidRPr="003F6332">
        <w:rPr>
          <w:lang w:val="ru-RU"/>
        </w:rPr>
        <w:t>поступать</w:t>
      </w:r>
      <w:r w:rsidR="00290FA9">
        <w:rPr>
          <w:lang w:val="ru-RU"/>
        </w:rPr>
        <w:t xml:space="preserve"> </w:t>
      </w:r>
      <w:r w:rsidR="00EE5711">
        <w:rPr>
          <w:lang w:val="ru-RU"/>
        </w:rPr>
        <w:t>книга</w:t>
      </w:r>
      <w:r>
        <w:rPr>
          <w:lang w:val="ru-RU"/>
        </w:rPr>
        <w:t>.</w:t>
      </w:r>
      <w:r w:rsidR="00D260F6">
        <w:rPr>
          <w:lang w:val="ru-RU"/>
        </w:rPr>
        <w:t xml:space="preserve"> Клиентом будет выступать человек, планирующий </w:t>
      </w:r>
      <w:r w:rsidR="00EE5711">
        <w:rPr>
          <w:lang w:val="ru-RU"/>
        </w:rPr>
        <w:t>почитать</w:t>
      </w:r>
      <w:r w:rsidR="00D260F6">
        <w:rPr>
          <w:lang w:val="ru-RU"/>
        </w:rPr>
        <w:t xml:space="preserve"> </w:t>
      </w:r>
      <w:r w:rsidR="00EE5711">
        <w:rPr>
          <w:lang w:val="ru-RU"/>
        </w:rPr>
        <w:t>книгу</w:t>
      </w:r>
      <w:r w:rsidR="00BE2167">
        <w:rPr>
          <w:lang w:val="ru-RU"/>
        </w:rPr>
        <w:t>.</w:t>
      </w:r>
      <w:r w:rsidR="00D260F6">
        <w:rPr>
          <w:lang w:val="ru-RU"/>
        </w:rPr>
        <w:t xml:space="preserve"> </w:t>
      </w:r>
      <w:r w:rsidR="00EE5711">
        <w:rPr>
          <w:lang w:val="ru-RU"/>
        </w:rPr>
        <w:t>Книгой</w:t>
      </w:r>
      <w:r w:rsidR="00D260F6">
        <w:rPr>
          <w:lang w:val="ru-RU"/>
        </w:rPr>
        <w:t xml:space="preserve"> будет результат, полученный после взаимодействия клиента с </w:t>
      </w:r>
      <w:r w:rsidR="00EE5711">
        <w:rPr>
          <w:lang w:val="ru-RU"/>
        </w:rPr>
        <w:t>библиотекой</w:t>
      </w:r>
      <w:r w:rsidR="00D260F6">
        <w:rPr>
          <w:lang w:val="ru-RU"/>
        </w:rPr>
        <w:t xml:space="preserve">. </w:t>
      </w:r>
      <w:r w:rsidRPr="00511DAF">
        <w:rPr>
          <w:lang w:val="ru-RU"/>
        </w:rPr>
        <w:t xml:space="preserve">Черная </w:t>
      </w:r>
      <w:r>
        <w:rPr>
          <w:lang w:val="ru-RU"/>
        </w:rPr>
        <w:t xml:space="preserve">сфера с </w:t>
      </w:r>
      <w:r w:rsidRPr="000252B4">
        <w:rPr>
          <w:lang w:val="ru-RU"/>
        </w:rPr>
        <w:t xml:space="preserve">перечисленными входными и выходными </w:t>
      </w:r>
      <w:r>
        <w:rPr>
          <w:lang w:val="ru-RU"/>
        </w:rPr>
        <w:t xml:space="preserve">параметрами </w:t>
      </w:r>
      <w:r w:rsidRPr="000252B4">
        <w:rPr>
          <w:lang w:val="ru-RU"/>
        </w:rPr>
        <w:t>представ</w:t>
      </w:r>
      <w:r>
        <w:rPr>
          <w:lang w:val="ru-RU"/>
        </w:rPr>
        <w:t>лена на рисунке</w:t>
      </w:r>
      <w:r w:rsidR="00425B63">
        <w:rPr>
          <w:lang w:val="ru-RU"/>
        </w:rPr>
        <w:t> </w:t>
      </w:r>
      <w:r>
        <w:rPr>
          <w:lang w:val="ru-RU"/>
        </w:rPr>
        <w:t>2.2.</w:t>
      </w:r>
    </w:p>
    <w:p w14:paraId="2B537760" w14:textId="1AF561E7" w:rsidR="00283525" w:rsidRDefault="007F3921" w:rsidP="00E71210">
      <w:pPr>
        <w:pStyle w:val="a4"/>
        <w:ind w:left="0" w:right="567"/>
        <w:jc w:val="center"/>
        <w:rPr>
          <w:lang w:val="ru-RU"/>
        </w:rPr>
      </w:pPr>
      <w:r w:rsidRPr="00EE5711">
        <w:object w:dxaOrig="7665" w:dyaOrig="3015" w14:anchorId="17470772">
          <v:shape id="_x0000_i1026" type="#_x0000_t75" style="width:301.5pt;height:120pt" o:ole="">
            <v:imagedata r:id="rId13" o:title=""/>
          </v:shape>
          <o:OLEObject Type="Embed" ProgID="Visio.Drawing.15" ShapeID="_x0000_i1026" DrawAspect="Content" ObjectID="_1733566551" r:id="rId14"/>
        </w:object>
      </w:r>
    </w:p>
    <w:p w14:paraId="3C175612" w14:textId="53E015DE" w:rsidR="00283525" w:rsidRPr="00D06020" w:rsidRDefault="00283525" w:rsidP="00283525">
      <w:pPr>
        <w:pStyle w:val="a7"/>
      </w:pPr>
      <w:r w:rsidRPr="000252B4">
        <w:t xml:space="preserve">Рисунок </w:t>
      </w:r>
      <w:r>
        <w:t>2</w:t>
      </w:r>
      <w:r w:rsidRPr="000252B4">
        <w:t xml:space="preserve">.2 </w:t>
      </w:r>
      <w:r>
        <w:t xml:space="preserve">– Черная сфера с </w:t>
      </w:r>
      <w:r w:rsidRPr="00D06020">
        <w:t>параметрами</w:t>
      </w:r>
    </w:p>
    <w:p w14:paraId="664DD338" w14:textId="77777777" w:rsidR="00283525" w:rsidRPr="0061517F" w:rsidRDefault="0061517F" w:rsidP="00E20EB0">
      <w:pPr>
        <w:pStyle w:val="a4"/>
        <w:rPr>
          <w:lang w:val="ru-RU"/>
        </w:rPr>
      </w:pPr>
      <w:r>
        <w:rPr>
          <w:lang w:val="ru-RU"/>
        </w:rPr>
        <w:t>В приложении существует 3 основных процесса отвечающие за генер</w:t>
      </w:r>
      <w:r>
        <w:rPr>
          <w:lang w:val="ru-RU"/>
        </w:rPr>
        <w:t>а</w:t>
      </w:r>
      <w:r>
        <w:rPr>
          <w:lang w:val="ru-RU"/>
        </w:rPr>
        <w:t>ции листов, каждый лист хранит в себе объекты, представляющие из себя су</w:t>
      </w:r>
      <w:r>
        <w:rPr>
          <w:lang w:val="ru-RU"/>
        </w:rPr>
        <w:t>щ</w:t>
      </w:r>
      <w:r>
        <w:rPr>
          <w:lang w:val="ru-RU"/>
        </w:rPr>
        <w:t>ности с определенными свойствами необходимыми для их визуального отобр</w:t>
      </w:r>
      <w:r>
        <w:rPr>
          <w:lang w:val="ru-RU"/>
        </w:rPr>
        <w:t>а</w:t>
      </w:r>
      <w:r>
        <w:rPr>
          <w:lang w:val="ru-RU"/>
        </w:rPr>
        <w:t xml:space="preserve">жения. Сами листы являются источников </w:t>
      </w:r>
      <w:r w:rsidR="007A7FE7">
        <w:rPr>
          <w:lang w:val="ru-RU"/>
        </w:rPr>
        <w:t>данных с удобном для манипулиров</w:t>
      </w:r>
      <w:r w:rsidR="007A7FE7">
        <w:rPr>
          <w:lang w:val="ru-RU"/>
        </w:rPr>
        <w:t>а</w:t>
      </w:r>
      <w:r w:rsidR="007A7FE7">
        <w:rPr>
          <w:lang w:val="ru-RU"/>
        </w:rPr>
        <w:t>ния форматом. Большая часть данных для заполнения подобных листов поступ</w:t>
      </w:r>
      <w:r w:rsidR="007A7FE7">
        <w:rPr>
          <w:lang w:val="ru-RU"/>
        </w:rPr>
        <w:t>а</w:t>
      </w:r>
      <w:r w:rsidR="007A7FE7">
        <w:rPr>
          <w:lang w:val="ru-RU"/>
        </w:rPr>
        <w:t xml:space="preserve">ет из базы данных и форматируется под интерфейс. </w:t>
      </w:r>
    </w:p>
    <w:p w14:paraId="52ACEDA6" w14:textId="77777777" w:rsidR="009E485B" w:rsidRPr="009E485B" w:rsidRDefault="0091268B" w:rsidP="00E71210">
      <w:pPr>
        <w:pStyle w:val="aa"/>
        <w:spacing w:before="480" w:after="120"/>
        <w:outlineLvl w:val="0"/>
      </w:pPr>
      <w:bookmarkStart w:id="5" w:name="_Toc122766678"/>
      <w:r w:rsidRPr="00A01687">
        <w:lastRenderedPageBreak/>
        <w:t xml:space="preserve">2.2 </w:t>
      </w:r>
      <w:r w:rsidR="00D41FA3">
        <w:t xml:space="preserve">Проектирование </w:t>
      </w:r>
      <w:r w:rsidR="00D41FA3" w:rsidRPr="00A01687">
        <w:t>серверной</w:t>
      </w:r>
      <w:r w:rsidR="00D41FA3">
        <w:t xml:space="preserve"> части приложения</w:t>
      </w:r>
      <w:bookmarkEnd w:id="5"/>
    </w:p>
    <w:p w14:paraId="4F25DF22" w14:textId="77777777" w:rsidR="00D41FA3" w:rsidRDefault="00D41FA3" w:rsidP="00764B48">
      <w:pPr>
        <w:pStyle w:val="aa"/>
        <w:outlineLvl w:val="0"/>
      </w:pPr>
      <w:bookmarkStart w:id="6" w:name="_Toc122766679"/>
      <w:r w:rsidRPr="00A01687">
        <w:t>2.2</w:t>
      </w:r>
      <w:r>
        <w:t>.1</w:t>
      </w:r>
      <w:r w:rsidRPr="00A01687">
        <w:t xml:space="preserve"> </w:t>
      </w:r>
      <w:r>
        <w:t>Разработка схемы базы данных</w:t>
      </w:r>
      <w:bookmarkEnd w:id="6"/>
    </w:p>
    <w:p w14:paraId="7AEDEF6B" w14:textId="77777777" w:rsidR="0062602D" w:rsidRDefault="0062602D" w:rsidP="0062602D">
      <w:pPr>
        <w:pStyle w:val="a4"/>
        <w:rPr>
          <w:lang w:val="ru-RU"/>
        </w:rPr>
      </w:pPr>
      <w:r>
        <w:rPr>
          <w:lang w:val="ru-RU"/>
        </w:rPr>
        <w:t>Для выявления</w:t>
      </w:r>
      <w:r w:rsidRPr="0062602D">
        <w:rPr>
          <w:lang w:val="ru-RU"/>
        </w:rPr>
        <w:t xml:space="preserve"> всех возможных сущностей будущей базы</w:t>
      </w:r>
      <w:r>
        <w:rPr>
          <w:lang w:val="ru-RU"/>
        </w:rPr>
        <w:t xml:space="preserve"> и получения</w:t>
      </w:r>
      <w:r w:rsidRPr="0062602D">
        <w:rPr>
          <w:lang w:val="ru-RU"/>
        </w:rPr>
        <w:t xml:space="preserve"> концептуальной модели данных </w:t>
      </w:r>
      <w:r>
        <w:rPr>
          <w:lang w:val="ru-RU"/>
        </w:rPr>
        <w:t>будет проведено несколько</w:t>
      </w:r>
      <w:r w:rsidR="008A142D">
        <w:rPr>
          <w:lang w:val="ru-RU"/>
        </w:rPr>
        <w:t xml:space="preserve"> серий</w:t>
      </w:r>
      <w:r w:rsidRPr="0062602D">
        <w:rPr>
          <w:lang w:val="ru-RU"/>
        </w:rPr>
        <w:t xml:space="preserve"> </w:t>
      </w:r>
      <w:r w:rsidR="008A142D">
        <w:rPr>
          <w:lang w:val="ru-RU"/>
        </w:rPr>
        <w:t>нормализ</w:t>
      </w:r>
      <w:r w:rsidR="008A142D">
        <w:rPr>
          <w:lang w:val="ru-RU"/>
        </w:rPr>
        <w:t>а</w:t>
      </w:r>
      <w:r w:rsidR="008A142D">
        <w:rPr>
          <w:lang w:val="ru-RU"/>
        </w:rPr>
        <w:t>ции</w:t>
      </w:r>
      <w:r>
        <w:rPr>
          <w:lang w:val="ru-RU"/>
        </w:rPr>
        <w:t>.</w:t>
      </w:r>
      <w:r w:rsidRPr="0062602D">
        <w:rPr>
          <w:lang w:val="ru-RU"/>
        </w:rPr>
        <w:t xml:space="preserve"> </w:t>
      </w:r>
    </w:p>
    <w:p w14:paraId="1506D46F" w14:textId="09DCF95D" w:rsidR="0062602D" w:rsidRDefault="009F7001" w:rsidP="0062602D">
      <w:pPr>
        <w:pStyle w:val="a4"/>
        <w:rPr>
          <w:lang w:val="ru-RU"/>
        </w:rPr>
      </w:pPr>
      <w:r>
        <w:rPr>
          <w:lang w:val="ru-RU"/>
        </w:rPr>
        <w:t xml:space="preserve">На первом этапе нормализации </w:t>
      </w:r>
      <w:r w:rsidR="008A142D">
        <w:rPr>
          <w:lang w:val="ru-RU"/>
        </w:rPr>
        <w:t xml:space="preserve">можно представить модель как связь между </w:t>
      </w:r>
      <w:r w:rsidR="00ED1854">
        <w:rPr>
          <w:lang w:val="ru-RU"/>
        </w:rPr>
        <w:t xml:space="preserve">пользователем </w:t>
      </w:r>
      <w:r w:rsidR="008A142D">
        <w:rPr>
          <w:lang w:val="ru-RU"/>
        </w:rPr>
        <w:t xml:space="preserve"> и </w:t>
      </w:r>
      <w:r w:rsidR="00ED1854">
        <w:rPr>
          <w:lang w:val="ru-RU"/>
        </w:rPr>
        <w:t>библиотекой</w:t>
      </w:r>
      <w:r w:rsidR="008A142D">
        <w:rPr>
          <w:lang w:val="ru-RU"/>
        </w:rPr>
        <w:t xml:space="preserve">. </w:t>
      </w:r>
      <w:r>
        <w:rPr>
          <w:lang w:val="ru-RU"/>
        </w:rPr>
        <w:t>Первый этап нормализации</w:t>
      </w:r>
      <w:r w:rsidR="008A142D">
        <w:rPr>
          <w:lang w:val="ru-RU"/>
        </w:rPr>
        <w:t xml:space="preserve"> </w:t>
      </w:r>
      <w:r>
        <w:rPr>
          <w:lang w:val="ru-RU"/>
        </w:rPr>
        <w:t>представлен</w:t>
      </w:r>
      <w:r w:rsidR="008A142D">
        <w:rPr>
          <w:lang w:val="ru-RU"/>
        </w:rPr>
        <w:t xml:space="preserve"> на рисунке 2.3.</w:t>
      </w:r>
    </w:p>
    <w:p w14:paraId="421063D7" w14:textId="5FB6A76A" w:rsidR="008A142D" w:rsidRDefault="00ED1854" w:rsidP="008A142D">
      <w:pPr>
        <w:pStyle w:val="a4"/>
        <w:spacing w:before="240"/>
        <w:ind w:left="0" w:right="567"/>
        <w:jc w:val="center"/>
        <w:rPr>
          <w:lang w:val="ru-RU"/>
        </w:rPr>
      </w:pPr>
      <w:r w:rsidRPr="00ED1854">
        <w:rPr>
          <w:noProof/>
          <w:lang w:val="ru-RU"/>
        </w:rPr>
        <w:drawing>
          <wp:inline distT="0" distB="0" distL="0" distR="0" wp14:anchorId="7D4176DB" wp14:editId="641DEF9C">
            <wp:extent cx="4579097" cy="2051436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90020" cy="205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30DD2" w14:textId="58A0CBDC" w:rsidR="008A142D" w:rsidRPr="00D06020" w:rsidRDefault="008A142D" w:rsidP="008A142D">
      <w:pPr>
        <w:pStyle w:val="a7"/>
      </w:pPr>
      <w:r w:rsidRPr="000252B4">
        <w:t xml:space="preserve">Рисунок </w:t>
      </w:r>
      <w:r>
        <w:t>2.3</w:t>
      </w:r>
      <w:r w:rsidRPr="000252B4">
        <w:t xml:space="preserve"> </w:t>
      </w:r>
      <w:r>
        <w:t xml:space="preserve">– </w:t>
      </w:r>
      <w:r w:rsidR="009F7001">
        <w:t>Первый этап нормализации</w:t>
      </w:r>
    </w:p>
    <w:p w14:paraId="03A82EBA" w14:textId="6644822E" w:rsidR="00990703" w:rsidRDefault="009F7001" w:rsidP="00990703">
      <w:pPr>
        <w:pStyle w:val="a4"/>
        <w:rPr>
          <w:lang w:val="ru-RU"/>
        </w:rPr>
      </w:pPr>
      <w:r>
        <w:rPr>
          <w:lang w:val="ru-RU"/>
        </w:rPr>
        <w:t>Во втором этапе нормализации разобьём с</w:t>
      </w:r>
      <w:r w:rsidR="008A142D">
        <w:rPr>
          <w:lang w:val="ru-RU"/>
        </w:rPr>
        <w:t xml:space="preserve">ущность </w:t>
      </w:r>
      <w:r w:rsidR="00ED1854">
        <w:rPr>
          <w:lang w:val="ru-RU"/>
        </w:rPr>
        <w:t>библиотека</w:t>
      </w:r>
      <w:r w:rsidR="008A142D">
        <w:rPr>
          <w:lang w:val="ru-RU"/>
        </w:rPr>
        <w:t xml:space="preserve"> на 3 су</w:t>
      </w:r>
      <w:r w:rsidR="008A142D">
        <w:rPr>
          <w:lang w:val="ru-RU"/>
        </w:rPr>
        <w:t>щ</w:t>
      </w:r>
      <w:r w:rsidR="008A142D">
        <w:rPr>
          <w:lang w:val="ru-RU"/>
        </w:rPr>
        <w:t>ности</w:t>
      </w:r>
      <w:r w:rsidRPr="009F7001">
        <w:rPr>
          <w:lang w:val="ru-RU"/>
        </w:rPr>
        <w:t xml:space="preserve">: </w:t>
      </w:r>
      <w:r>
        <w:rPr>
          <w:lang w:val="ru-RU"/>
        </w:rPr>
        <w:t>Зал, Сеансы и брони</w:t>
      </w:r>
      <w:r w:rsidR="008A142D">
        <w:rPr>
          <w:lang w:val="ru-RU"/>
        </w:rPr>
        <w:t>.</w:t>
      </w:r>
      <w:r>
        <w:rPr>
          <w:lang w:val="ru-RU"/>
        </w:rPr>
        <w:t xml:space="preserve"> Сущность броней будет содержать в себе информ</w:t>
      </w:r>
      <w:r>
        <w:rPr>
          <w:lang w:val="ru-RU"/>
        </w:rPr>
        <w:t>а</w:t>
      </w:r>
      <w:r>
        <w:rPr>
          <w:lang w:val="ru-RU"/>
        </w:rPr>
        <w:t>цию об клиенте, зале и сеансах.</w:t>
      </w:r>
      <w:r w:rsidR="008A142D">
        <w:rPr>
          <w:lang w:val="ru-RU"/>
        </w:rPr>
        <w:t xml:space="preserve"> </w:t>
      </w:r>
      <w:r>
        <w:rPr>
          <w:lang w:val="ru-RU"/>
        </w:rPr>
        <w:t>Второй этап нормализации</w:t>
      </w:r>
      <w:r w:rsidR="008A142D">
        <w:rPr>
          <w:lang w:val="ru-RU"/>
        </w:rPr>
        <w:t xml:space="preserve"> на рисунке 2.4.</w:t>
      </w:r>
    </w:p>
    <w:p w14:paraId="6C8FC648" w14:textId="6B0B1B5D" w:rsidR="00990703" w:rsidRDefault="00ED1854" w:rsidP="00990703">
      <w:pPr>
        <w:pStyle w:val="a4"/>
        <w:ind w:left="-283"/>
        <w:jc w:val="center"/>
        <w:rPr>
          <w:lang w:val="ru-RU"/>
        </w:rPr>
      </w:pPr>
      <w:r w:rsidRPr="00ED1854">
        <w:rPr>
          <w:noProof/>
          <w:lang w:val="ru-RU"/>
        </w:rPr>
        <w:lastRenderedPageBreak/>
        <w:drawing>
          <wp:inline distT="0" distB="0" distL="0" distR="0" wp14:anchorId="24259EEC" wp14:editId="77C8A6E1">
            <wp:extent cx="5200650" cy="339727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01376" cy="3397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FD581" w14:textId="17A69430" w:rsidR="008A142D" w:rsidRPr="00DF61BB" w:rsidRDefault="008A142D" w:rsidP="00990703">
      <w:pPr>
        <w:pStyle w:val="a4"/>
        <w:ind w:left="0"/>
        <w:jc w:val="center"/>
        <w:rPr>
          <w:lang w:val="ru-RU"/>
        </w:rPr>
      </w:pPr>
      <w:r w:rsidRPr="00DF61BB">
        <w:rPr>
          <w:lang w:val="ru-RU"/>
        </w:rPr>
        <w:t xml:space="preserve">Рисунок 2.4 – </w:t>
      </w:r>
      <w:r w:rsidR="009F7001" w:rsidRPr="00DF61BB">
        <w:rPr>
          <w:lang w:val="ru-RU"/>
        </w:rPr>
        <w:t>Второй этап нормализации</w:t>
      </w:r>
    </w:p>
    <w:p w14:paraId="044EB4B9" w14:textId="308AC5FD" w:rsidR="008A142D" w:rsidRDefault="009F7001" w:rsidP="008A142D">
      <w:pPr>
        <w:pStyle w:val="a4"/>
        <w:rPr>
          <w:lang w:val="ru-RU"/>
        </w:rPr>
      </w:pPr>
      <w:r>
        <w:rPr>
          <w:lang w:val="ru-RU"/>
        </w:rPr>
        <w:t>В третьем заключительном этапе нормализации получим полную конце</w:t>
      </w:r>
      <w:r>
        <w:rPr>
          <w:lang w:val="ru-RU"/>
        </w:rPr>
        <w:t>п</w:t>
      </w:r>
      <w:r>
        <w:rPr>
          <w:lang w:val="ru-RU"/>
        </w:rPr>
        <w:t>туальную схему</w:t>
      </w:r>
      <w:r w:rsidR="00ED1854">
        <w:rPr>
          <w:lang w:val="ru-RU"/>
        </w:rPr>
        <w:t>,</w:t>
      </w:r>
      <w:r>
        <w:rPr>
          <w:lang w:val="ru-RU"/>
        </w:rPr>
        <w:t xml:space="preserve"> вынеся из </w:t>
      </w:r>
      <w:r w:rsidR="00ED1854">
        <w:rPr>
          <w:lang w:val="ru-RU"/>
        </w:rPr>
        <w:t xml:space="preserve">пользователя </w:t>
      </w:r>
      <w:r>
        <w:rPr>
          <w:lang w:val="ru-RU"/>
        </w:rPr>
        <w:t xml:space="preserve">в отдельную сущность </w:t>
      </w:r>
      <w:r w:rsidR="00ED1854">
        <w:rPr>
          <w:lang w:val="ru-RU"/>
        </w:rPr>
        <w:t xml:space="preserve">список книг. А список книг соединим с библиотекой. </w:t>
      </w:r>
      <w:r>
        <w:rPr>
          <w:lang w:val="ru-RU"/>
        </w:rPr>
        <w:t>Третий этап нормализации</w:t>
      </w:r>
      <w:r w:rsidR="00ED1854">
        <w:rPr>
          <w:lang w:val="ru-RU"/>
        </w:rPr>
        <w:t xml:space="preserve"> представлен</w:t>
      </w:r>
      <w:r w:rsidR="008A142D">
        <w:rPr>
          <w:lang w:val="ru-RU"/>
        </w:rPr>
        <w:t xml:space="preserve"> на рисунке 2.5.</w:t>
      </w:r>
    </w:p>
    <w:p w14:paraId="5A77BE40" w14:textId="24FA7E85" w:rsidR="008A142D" w:rsidRDefault="00ED1854" w:rsidP="008A142D">
      <w:pPr>
        <w:pStyle w:val="a4"/>
        <w:spacing w:before="240"/>
        <w:ind w:left="0" w:right="567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EE81B0" wp14:editId="4664D2DF">
            <wp:extent cx="5412105" cy="2552065"/>
            <wp:effectExtent l="0" t="0" r="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2105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A7B10" w14:textId="17008461" w:rsidR="008A142D" w:rsidRPr="00D06020" w:rsidRDefault="008A142D" w:rsidP="00023635">
      <w:pPr>
        <w:pStyle w:val="a7"/>
      </w:pPr>
      <w:r w:rsidRPr="000252B4">
        <w:t xml:space="preserve">Рисунок </w:t>
      </w:r>
      <w:r>
        <w:t>2.5</w:t>
      </w:r>
      <w:r w:rsidRPr="000252B4">
        <w:t xml:space="preserve"> </w:t>
      </w:r>
      <w:r>
        <w:t xml:space="preserve">– </w:t>
      </w:r>
      <w:r w:rsidR="009F7001">
        <w:t>Третий этап нормализации</w:t>
      </w:r>
    </w:p>
    <w:p w14:paraId="78DFD82B" w14:textId="77777777" w:rsidR="008A142D" w:rsidRDefault="00023635" w:rsidP="0062602D">
      <w:pPr>
        <w:pStyle w:val="a4"/>
        <w:rPr>
          <w:lang w:val="ru-RU"/>
        </w:rPr>
      </w:pPr>
      <w:r>
        <w:rPr>
          <w:lang w:val="ru-RU"/>
        </w:rPr>
        <w:t>Получим логическую модель данных с содержанием всех сущностей, св</w:t>
      </w:r>
      <w:r>
        <w:rPr>
          <w:lang w:val="ru-RU"/>
        </w:rPr>
        <w:t>я</w:t>
      </w:r>
      <w:r>
        <w:rPr>
          <w:lang w:val="ru-RU"/>
        </w:rPr>
        <w:t>зей и атрибутов данных. Логическая модель данных представлена на рисунке 2.6.</w:t>
      </w:r>
    </w:p>
    <w:p w14:paraId="3E74F523" w14:textId="59F17994" w:rsidR="00023635" w:rsidRDefault="00955037" w:rsidP="00023635">
      <w:pPr>
        <w:pStyle w:val="a4"/>
        <w:spacing w:before="240"/>
        <w:ind w:left="0" w:right="567"/>
        <w:jc w:val="center"/>
        <w:rPr>
          <w:lang w:val="ru-RU"/>
        </w:rPr>
      </w:pPr>
      <w:r w:rsidRPr="004B6E0D">
        <w:rPr>
          <w:noProof/>
          <w:lang w:val="ru-RU"/>
        </w:rPr>
        <w:lastRenderedPageBreak/>
        <w:drawing>
          <wp:inline distT="0" distB="0" distL="0" distR="0" wp14:anchorId="1FD20B5E" wp14:editId="580ADE81">
            <wp:extent cx="3982006" cy="329611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D21F3" w14:textId="23EA117F" w:rsidR="00023635" w:rsidRDefault="00023635" w:rsidP="00023635">
      <w:pPr>
        <w:pStyle w:val="a7"/>
      </w:pPr>
      <w:r w:rsidRPr="000252B4">
        <w:t xml:space="preserve">Рисунок </w:t>
      </w:r>
      <w:r>
        <w:t>2.6</w:t>
      </w:r>
      <w:r w:rsidRPr="000252B4">
        <w:t xml:space="preserve"> </w:t>
      </w:r>
      <w:r>
        <w:t>– Логическая модель данных</w:t>
      </w:r>
    </w:p>
    <w:p w14:paraId="4F3C1FC6" w14:textId="77777777" w:rsidR="00023635" w:rsidRPr="00023635" w:rsidRDefault="00023635" w:rsidP="00023635">
      <w:pPr>
        <w:pStyle w:val="a4"/>
        <w:rPr>
          <w:lang w:val="ru-RU"/>
        </w:rPr>
      </w:pPr>
      <w:r>
        <w:rPr>
          <w:lang w:val="ru-RU"/>
        </w:rPr>
        <w:t>Получим физическую модель данных,</w:t>
      </w:r>
      <w:r>
        <w:rPr>
          <w:rFonts w:ascii="Arial" w:hAnsi="Arial" w:cs="Arial"/>
          <w:color w:val="111111"/>
          <w:shd w:val="clear" w:color="auto" w:fill="FFFFFF"/>
        </w:rPr>
        <w:t> </w:t>
      </w:r>
      <w:r w:rsidRPr="00023635">
        <w:rPr>
          <w:lang w:val="ru-RU"/>
        </w:rPr>
        <w:t>включающая ассоциативные та</w:t>
      </w:r>
      <w:r w:rsidRPr="00023635">
        <w:rPr>
          <w:lang w:val="ru-RU"/>
        </w:rPr>
        <w:t>б</w:t>
      </w:r>
      <w:r w:rsidRPr="00023635">
        <w:rPr>
          <w:lang w:val="ru-RU"/>
        </w:rPr>
        <w:t>лицы, которые иллюстрируют отношения между сущностями, а также перви</w:t>
      </w:r>
      <w:r w:rsidRPr="00023635">
        <w:rPr>
          <w:lang w:val="ru-RU"/>
        </w:rPr>
        <w:t>ч</w:t>
      </w:r>
      <w:r w:rsidRPr="00023635">
        <w:rPr>
          <w:lang w:val="ru-RU"/>
        </w:rPr>
        <w:t>ные и внешние ключи для связи данных.</w:t>
      </w:r>
      <w:r>
        <w:rPr>
          <w:lang w:val="ru-RU"/>
        </w:rPr>
        <w:t xml:space="preserve"> Физическая модель данных предста</w:t>
      </w:r>
      <w:r>
        <w:rPr>
          <w:lang w:val="ru-RU"/>
        </w:rPr>
        <w:t>в</w:t>
      </w:r>
      <w:r>
        <w:rPr>
          <w:lang w:val="ru-RU"/>
        </w:rPr>
        <w:t>лена на рисунке 2.7.</w:t>
      </w:r>
    </w:p>
    <w:p w14:paraId="509BC71F" w14:textId="4FB00E04" w:rsidR="00023635" w:rsidRDefault="00955037" w:rsidP="00023635">
      <w:pPr>
        <w:pStyle w:val="a4"/>
        <w:spacing w:before="240"/>
        <w:ind w:left="0" w:right="567"/>
        <w:jc w:val="center"/>
        <w:rPr>
          <w:lang w:val="ru-RU"/>
        </w:rPr>
      </w:pPr>
      <w:bookmarkStart w:id="7" w:name="_GoBack"/>
      <w:r w:rsidRPr="00955037">
        <w:rPr>
          <w:noProof/>
          <w:lang w:val="ru-RU"/>
        </w:rPr>
        <w:drawing>
          <wp:inline distT="0" distB="0" distL="0" distR="0" wp14:anchorId="301685B2" wp14:editId="4109B8C6">
            <wp:extent cx="5229225" cy="38184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3505" cy="382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"/>
    </w:p>
    <w:p w14:paraId="0332C216" w14:textId="22370F26" w:rsidR="00023635" w:rsidRPr="0062602D" w:rsidRDefault="00023635" w:rsidP="00023635">
      <w:pPr>
        <w:pStyle w:val="a7"/>
      </w:pPr>
      <w:r w:rsidRPr="000252B4">
        <w:t xml:space="preserve">Рисунок </w:t>
      </w:r>
      <w:r>
        <w:t>2.7</w:t>
      </w:r>
      <w:r w:rsidRPr="000252B4">
        <w:t xml:space="preserve"> </w:t>
      </w:r>
      <w:r>
        <w:t>– Физическая модель данных</w:t>
      </w:r>
    </w:p>
    <w:p w14:paraId="4D4C86F4" w14:textId="77777777" w:rsidR="00D41FA3" w:rsidRPr="00FD6AE4" w:rsidRDefault="00D41FA3" w:rsidP="00764B48">
      <w:pPr>
        <w:pStyle w:val="aa"/>
        <w:outlineLvl w:val="0"/>
      </w:pPr>
      <w:bookmarkStart w:id="8" w:name="_Toc122766680"/>
      <w:r w:rsidRPr="00A01687">
        <w:lastRenderedPageBreak/>
        <w:t>2.2</w:t>
      </w:r>
      <w:r>
        <w:t>.2</w:t>
      </w:r>
      <w:r w:rsidRPr="00A01687">
        <w:t xml:space="preserve"> </w:t>
      </w:r>
      <w:r>
        <w:t>Разработка сущностей базы данных</w:t>
      </w:r>
      <w:bookmarkEnd w:id="8"/>
    </w:p>
    <w:p w14:paraId="7E980F69" w14:textId="5F7A1A6A" w:rsidR="00325FD4" w:rsidRPr="000D2B36" w:rsidRDefault="00325FD4" w:rsidP="00E71210">
      <w:pPr>
        <w:pStyle w:val="a4"/>
        <w:rPr>
          <w:lang w:val="ru-RU"/>
        </w:rPr>
      </w:pPr>
      <w:r>
        <w:rPr>
          <w:lang w:val="ru-RU"/>
        </w:rPr>
        <w:t>В результатах</w:t>
      </w:r>
      <w:r w:rsidRPr="00420238">
        <w:rPr>
          <w:lang w:val="ru-RU"/>
        </w:rPr>
        <w:t xml:space="preserve"> раздел</w:t>
      </w:r>
      <w:r>
        <w:rPr>
          <w:lang w:val="ru-RU"/>
        </w:rPr>
        <w:t>а</w:t>
      </w:r>
      <w:r w:rsidRPr="00420238">
        <w:rPr>
          <w:lang w:val="ru-RU"/>
        </w:rPr>
        <w:t xml:space="preserve"> «Р</w:t>
      </w:r>
      <w:r>
        <w:rPr>
          <w:lang w:val="ru-RU"/>
        </w:rPr>
        <w:t xml:space="preserve">азработка схемы базы данных» </w:t>
      </w:r>
      <w:r w:rsidRPr="00420238">
        <w:rPr>
          <w:lang w:val="ru-RU"/>
        </w:rPr>
        <w:t xml:space="preserve">получена схема </w:t>
      </w:r>
      <w:r>
        <w:rPr>
          <w:lang w:val="ru-RU"/>
        </w:rPr>
        <w:t>базы данных</w:t>
      </w:r>
      <w:r w:rsidRPr="00420238">
        <w:rPr>
          <w:lang w:val="ru-RU"/>
        </w:rPr>
        <w:t xml:space="preserve">, из которой следует необходимость присутствия </w:t>
      </w:r>
      <w:r>
        <w:rPr>
          <w:lang w:val="ru-RU"/>
        </w:rPr>
        <w:t>определенных сущностей необходимых для полноценной работы приложения. Для удобства все сущности сведены в табличном виде. Сущности схемы базы данных</w:t>
      </w:r>
      <w:r w:rsidRPr="00583F82">
        <w:rPr>
          <w:lang w:val="ru-RU"/>
        </w:rPr>
        <w:t xml:space="preserve"> пр</w:t>
      </w:r>
      <w:r>
        <w:rPr>
          <w:lang w:val="ru-RU"/>
        </w:rPr>
        <w:t>е</w:t>
      </w:r>
      <w:r>
        <w:rPr>
          <w:lang w:val="ru-RU"/>
        </w:rPr>
        <w:t>д</w:t>
      </w:r>
      <w:r>
        <w:rPr>
          <w:lang w:val="ru-RU"/>
        </w:rPr>
        <w:t>ставлены</w:t>
      </w:r>
      <w:r w:rsidRPr="00583F82">
        <w:rPr>
          <w:lang w:val="ru-RU"/>
        </w:rPr>
        <w:t xml:space="preserve"> в </w:t>
      </w:r>
      <w:r>
        <w:rPr>
          <w:lang w:val="ru-RU"/>
        </w:rPr>
        <w:t>таблице 2.1</w:t>
      </w:r>
      <w:r w:rsidRPr="00583F82">
        <w:rPr>
          <w:lang w:val="ru-RU"/>
        </w:rPr>
        <w:t xml:space="preserve">. </w:t>
      </w:r>
    </w:p>
    <w:p w14:paraId="2A9437BE" w14:textId="77777777" w:rsidR="00325FD4" w:rsidRPr="00325FD4" w:rsidRDefault="00325FD4" w:rsidP="00325FD4">
      <w:pPr>
        <w:pStyle w:val="ad"/>
        <w:rPr>
          <w:b/>
        </w:rPr>
      </w:pPr>
      <w:r>
        <w:t>Таблица 2.1 – Сущности схемы базы данных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1695"/>
        <w:gridCol w:w="2532"/>
        <w:gridCol w:w="1872"/>
        <w:gridCol w:w="2059"/>
        <w:gridCol w:w="1938"/>
      </w:tblGrid>
      <w:tr w:rsidR="00325FD4" w14:paraId="4FC1CD09" w14:textId="77777777" w:rsidTr="00E71210">
        <w:trPr>
          <w:trHeight w:val="624"/>
        </w:trPr>
        <w:tc>
          <w:tcPr>
            <w:tcW w:w="1695" w:type="dxa"/>
            <w:vAlign w:val="center"/>
          </w:tcPr>
          <w:p w14:paraId="132B2C99" w14:textId="77777777" w:rsidR="00325FD4" w:rsidRDefault="00325FD4" w:rsidP="00325FD4">
            <w:pPr>
              <w:pStyle w:val="12"/>
              <w:jc w:val="center"/>
            </w:pPr>
            <w:r>
              <w:t>Имя сущн</w:t>
            </w:r>
            <w:r>
              <w:t>о</w:t>
            </w:r>
            <w:r>
              <w:t>сти</w:t>
            </w:r>
          </w:p>
        </w:tc>
        <w:tc>
          <w:tcPr>
            <w:tcW w:w="2532" w:type="dxa"/>
            <w:vAlign w:val="center"/>
          </w:tcPr>
          <w:p w14:paraId="7A5AA260" w14:textId="77777777" w:rsidR="00325FD4" w:rsidRDefault="00325FD4" w:rsidP="00325FD4">
            <w:pPr>
              <w:pStyle w:val="12"/>
              <w:jc w:val="center"/>
            </w:pPr>
            <w:r>
              <w:t>Назначение су</w:t>
            </w:r>
            <w:r>
              <w:t>щ</w:t>
            </w:r>
            <w:r>
              <w:t>ности</w:t>
            </w:r>
          </w:p>
        </w:tc>
        <w:tc>
          <w:tcPr>
            <w:tcW w:w="1872" w:type="dxa"/>
            <w:vAlign w:val="center"/>
          </w:tcPr>
          <w:p w14:paraId="021430F1" w14:textId="77777777" w:rsidR="00325FD4" w:rsidRDefault="00325FD4" w:rsidP="00325FD4">
            <w:pPr>
              <w:pStyle w:val="12"/>
              <w:jc w:val="center"/>
            </w:pPr>
            <w:r>
              <w:t>Типы данных</w:t>
            </w:r>
          </w:p>
        </w:tc>
        <w:tc>
          <w:tcPr>
            <w:tcW w:w="2059" w:type="dxa"/>
            <w:vAlign w:val="center"/>
          </w:tcPr>
          <w:p w14:paraId="5BA64EF6" w14:textId="77777777" w:rsidR="00325FD4" w:rsidRDefault="00325FD4" w:rsidP="00325FD4">
            <w:pPr>
              <w:pStyle w:val="12"/>
              <w:jc w:val="center"/>
            </w:pPr>
            <w:r>
              <w:t>Перечисление наименований сущностей, к</w:t>
            </w:r>
            <w:r>
              <w:t>о</w:t>
            </w:r>
            <w:r>
              <w:t>торые подч</w:t>
            </w:r>
            <w:r>
              <w:t>и</w:t>
            </w:r>
            <w:r>
              <w:t>няются тек</w:t>
            </w:r>
            <w:r>
              <w:t>у</w:t>
            </w:r>
            <w:r>
              <w:t>щей сущности</w:t>
            </w:r>
          </w:p>
        </w:tc>
        <w:tc>
          <w:tcPr>
            <w:tcW w:w="1938" w:type="dxa"/>
            <w:vAlign w:val="center"/>
          </w:tcPr>
          <w:p w14:paraId="1630232A" w14:textId="77777777" w:rsidR="00325FD4" w:rsidRDefault="00325FD4" w:rsidP="00325FD4">
            <w:pPr>
              <w:pStyle w:val="12"/>
              <w:jc w:val="center"/>
            </w:pPr>
            <w:r>
              <w:t>Перечисление наименований сущностей, которым по</w:t>
            </w:r>
            <w:r>
              <w:t>д</w:t>
            </w:r>
            <w:r>
              <w:t>чиняется т</w:t>
            </w:r>
            <w:r>
              <w:t>е</w:t>
            </w:r>
            <w:r>
              <w:t>кущая су</w:t>
            </w:r>
            <w:r>
              <w:t>щ</w:t>
            </w:r>
            <w:r>
              <w:t>ность</w:t>
            </w:r>
          </w:p>
        </w:tc>
      </w:tr>
      <w:tr w:rsidR="00325FD4" w14:paraId="1A47F7B8" w14:textId="77777777" w:rsidTr="00E71210">
        <w:trPr>
          <w:trHeight w:val="454"/>
        </w:trPr>
        <w:tc>
          <w:tcPr>
            <w:tcW w:w="1695" w:type="dxa"/>
            <w:vAlign w:val="center"/>
          </w:tcPr>
          <w:p w14:paraId="58E3B6BF" w14:textId="270BFA21" w:rsidR="00325FD4" w:rsidRPr="004B6E0D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2532" w:type="dxa"/>
            <w:vAlign w:val="center"/>
          </w:tcPr>
          <w:p w14:paraId="32E6AD7B" w14:textId="05EEE1BC" w:rsidR="00325FD4" w:rsidRPr="00D24E07" w:rsidRDefault="00A72FE4" w:rsidP="004B6E0D">
            <w:pPr>
              <w:pStyle w:val="12"/>
            </w:pPr>
            <w:r>
              <w:t xml:space="preserve">Содержит данные </w:t>
            </w:r>
            <w:r w:rsidR="004B6E0D">
              <w:t>о</w:t>
            </w:r>
            <w:r>
              <w:t xml:space="preserve"> пользовател</w:t>
            </w:r>
            <w:r w:rsidR="004B6E0D">
              <w:t>е</w:t>
            </w:r>
            <w:r>
              <w:t xml:space="preserve"> приложения</w:t>
            </w:r>
          </w:p>
        </w:tc>
        <w:tc>
          <w:tcPr>
            <w:tcW w:w="1872" w:type="dxa"/>
            <w:vAlign w:val="center"/>
          </w:tcPr>
          <w:p w14:paraId="569A1755" w14:textId="77777777" w:rsidR="00325FD4" w:rsidRPr="00A72FE4" w:rsidRDefault="00A72FE4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int, nva</w:t>
            </w:r>
            <w:r>
              <w:rPr>
                <w:lang w:val="en-US"/>
              </w:rPr>
              <w:t>r</w:t>
            </w:r>
            <w:r>
              <w:rPr>
                <w:lang w:val="en-US"/>
              </w:rPr>
              <w:t>char(50), bit</w:t>
            </w:r>
          </w:p>
        </w:tc>
        <w:tc>
          <w:tcPr>
            <w:tcW w:w="2059" w:type="dxa"/>
            <w:vAlign w:val="center"/>
          </w:tcPr>
          <w:p w14:paraId="707DF4F0" w14:textId="6E19A5FA" w:rsidR="00325FD4" w:rsidRPr="004B6E0D" w:rsidRDefault="004B6E0D" w:rsidP="00325FD4">
            <w:pPr>
              <w:pStyle w:val="12"/>
            </w:pPr>
            <w:r>
              <w:t>-</w:t>
            </w:r>
          </w:p>
        </w:tc>
        <w:tc>
          <w:tcPr>
            <w:tcW w:w="1938" w:type="dxa"/>
            <w:vAlign w:val="center"/>
          </w:tcPr>
          <w:p w14:paraId="2B2A8BF5" w14:textId="4EB63B94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myBooklist</w:t>
            </w:r>
          </w:p>
        </w:tc>
      </w:tr>
      <w:tr w:rsidR="00325FD4" w14:paraId="584CDAE6" w14:textId="77777777" w:rsidTr="00E71210">
        <w:trPr>
          <w:trHeight w:val="454"/>
        </w:trPr>
        <w:tc>
          <w:tcPr>
            <w:tcW w:w="1695" w:type="dxa"/>
            <w:vAlign w:val="center"/>
          </w:tcPr>
          <w:p w14:paraId="55F70CC8" w14:textId="6D5EF9B6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myBooklist</w:t>
            </w:r>
          </w:p>
        </w:tc>
        <w:tc>
          <w:tcPr>
            <w:tcW w:w="2532" w:type="dxa"/>
            <w:vAlign w:val="center"/>
          </w:tcPr>
          <w:p w14:paraId="01B244AE" w14:textId="792323EE" w:rsidR="00325FD4" w:rsidRPr="004B6E0D" w:rsidRDefault="00A72FE4" w:rsidP="004B6E0D">
            <w:pPr>
              <w:pStyle w:val="12"/>
            </w:pPr>
            <w:r>
              <w:t>Содержит инфо</w:t>
            </w:r>
            <w:r>
              <w:t>р</w:t>
            </w:r>
            <w:r>
              <w:t xml:space="preserve">мацию о </w:t>
            </w:r>
            <w:r w:rsidR="004B6E0D">
              <w:t>списке книг пользователя</w:t>
            </w:r>
          </w:p>
        </w:tc>
        <w:tc>
          <w:tcPr>
            <w:tcW w:w="1872" w:type="dxa"/>
            <w:vAlign w:val="center"/>
          </w:tcPr>
          <w:p w14:paraId="2F016988" w14:textId="4B555C3A" w:rsidR="00325FD4" w:rsidRPr="004B6E0D" w:rsidRDefault="004B6E0D" w:rsidP="00325FD4">
            <w:pPr>
              <w:pStyle w:val="12"/>
            </w:pPr>
            <w:r>
              <w:rPr>
                <w:lang w:val="en-US"/>
              </w:rPr>
              <w:t>I</w:t>
            </w:r>
            <w:r w:rsidR="00A72FE4">
              <w:rPr>
                <w:lang w:val="en-US"/>
              </w:rPr>
              <w:t>nt</w:t>
            </w:r>
          </w:p>
        </w:tc>
        <w:tc>
          <w:tcPr>
            <w:tcW w:w="2059" w:type="dxa"/>
            <w:vAlign w:val="center"/>
          </w:tcPr>
          <w:p w14:paraId="643A413A" w14:textId="1E7DB8F9" w:rsidR="00325FD4" w:rsidRPr="004B6E0D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1938" w:type="dxa"/>
            <w:vAlign w:val="center"/>
          </w:tcPr>
          <w:p w14:paraId="29E52F1B" w14:textId="75CDA9CA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books</w:t>
            </w:r>
          </w:p>
        </w:tc>
      </w:tr>
      <w:tr w:rsidR="00325FD4" w14:paraId="6C6E3322" w14:textId="77777777" w:rsidTr="00E71210">
        <w:trPr>
          <w:trHeight w:val="454"/>
        </w:trPr>
        <w:tc>
          <w:tcPr>
            <w:tcW w:w="1695" w:type="dxa"/>
            <w:vAlign w:val="center"/>
          </w:tcPr>
          <w:p w14:paraId="17769D52" w14:textId="51666D84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books</w:t>
            </w:r>
          </w:p>
        </w:tc>
        <w:tc>
          <w:tcPr>
            <w:tcW w:w="2532" w:type="dxa"/>
            <w:vAlign w:val="center"/>
          </w:tcPr>
          <w:p w14:paraId="3C7E1E9E" w14:textId="022AA89C" w:rsidR="00325FD4" w:rsidRPr="004B6E0D" w:rsidRDefault="00A72FE4" w:rsidP="004B6E0D">
            <w:pPr>
              <w:pStyle w:val="12"/>
            </w:pPr>
            <w:r>
              <w:t>Содержит инфо</w:t>
            </w:r>
            <w:r>
              <w:t>р</w:t>
            </w:r>
            <w:r>
              <w:t xml:space="preserve">мацию о </w:t>
            </w:r>
            <w:r w:rsidR="004B6E0D">
              <w:t>книге</w:t>
            </w:r>
          </w:p>
        </w:tc>
        <w:tc>
          <w:tcPr>
            <w:tcW w:w="1872" w:type="dxa"/>
            <w:vAlign w:val="center"/>
          </w:tcPr>
          <w:p w14:paraId="4D696658" w14:textId="2C0343B3" w:rsidR="00325FD4" w:rsidRPr="00A72FE4" w:rsidRDefault="00A72FE4" w:rsidP="004B6E0D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int, nva</w:t>
            </w:r>
            <w:r>
              <w:rPr>
                <w:lang w:val="en-US"/>
              </w:rPr>
              <w:t>r</w:t>
            </w:r>
            <w:r>
              <w:rPr>
                <w:lang w:val="en-US"/>
              </w:rPr>
              <w:t>char(</w:t>
            </w:r>
            <w:r w:rsidR="004B6E0D" w:rsidRPr="004B6E0D">
              <w:rPr>
                <w:lang w:val="en-US"/>
              </w:rPr>
              <w:t>10</w:t>
            </w:r>
            <w:r>
              <w:rPr>
                <w:lang w:val="en-US"/>
              </w:rPr>
              <w:t>0), nvarchar(</w:t>
            </w:r>
            <w:r w:rsidR="004B6E0D" w:rsidRPr="004B6E0D">
              <w:rPr>
                <w:lang w:val="en-US"/>
              </w:rPr>
              <w:t>50</w:t>
            </w:r>
            <w:r>
              <w:rPr>
                <w:lang w:val="en-US"/>
              </w:rPr>
              <w:t>0), image</w:t>
            </w:r>
          </w:p>
        </w:tc>
        <w:tc>
          <w:tcPr>
            <w:tcW w:w="2059" w:type="dxa"/>
            <w:vAlign w:val="center"/>
          </w:tcPr>
          <w:p w14:paraId="5F881ABA" w14:textId="25733457" w:rsidR="00325FD4" w:rsidRPr="004B6E0D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myBooklist, publishhouse, author</w:t>
            </w:r>
          </w:p>
        </w:tc>
        <w:tc>
          <w:tcPr>
            <w:tcW w:w="1938" w:type="dxa"/>
            <w:vAlign w:val="center"/>
          </w:tcPr>
          <w:p w14:paraId="03764CD5" w14:textId="77777777" w:rsidR="00325FD4" w:rsidRPr="00A72FE4" w:rsidRDefault="00A72FE4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25FD4" w14:paraId="6B773F17" w14:textId="77777777" w:rsidTr="00E71210">
        <w:trPr>
          <w:trHeight w:val="454"/>
        </w:trPr>
        <w:tc>
          <w:tcPr>
            <w:tcW w:w="1695" w:type="dxa"/>
            <w:vAlign w:val="center"/>
          </w:tcPr>
          <w:p w14:paraId="5AACA28D" w14:textId="073E0992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publishhouse</w:t>
            </w:r>
          </w:p>
        </w:tc>
        <w:tc>
          <w:tcPr>
            <w:tcW w:w="2532" w:type="dxa"/>
            <w:vAlign w:val="center"/>
          </w:tcPr>
          <w:p w14:paraId="2BE4D729" w14:textId="0F0D7DAE" w:rsidR="00325FD4" w:rsidRPr="004B6E0D" w:rsidRDefault="00A72FE4" w:rsidP="004B6E0D">
            <w:pPr>
              <w:pStyle w:val="12"/>
            </w:pPr>
            <w:r>
              <w:t>Содержит инфо</w:t>
            </w:r>
            <w:r>
              <w:t>р</w:t>
            </w:r>
            <w:r w:rsidR="004B6E0D">
              <w:t>мацию об издателе</w:t>
            </w:r>
          </w:p>
        </w:tc>
        <w:tc>
          <w:tcPr>
            <w:tcW w:w="1872" w:type="dxa"/>
            <w:vAlign w:val="center"/>
          </w:tcPr>
          <w:p w14:paraId="051F14DE" w14:textId="69624C47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Int, nva</w:t>
            </w:r>
            <w:r>
              <w:rPr>
                <w:lang w:val="en-US"/>
              </w:rPr>
              <w:t>r</w:t>
            </w:r>
            <w:r>
              <w:rPr>
                <w:lang w:val="en-US"/>
              </w:rPr>
              <w:t>char(250)</w:t>
            </w:r>
          </w:p>
        </w:tc>
        <w:tc>
          <w:tcPr>
            <w:tcW w:w="2059" w:type="dxa"/>
            <w:vAlign w:val="center"/>
          </w:tcPr>
          <w:p w14:paraId="14703B61" w14:textId="77762021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38" w:type="dxa"/>
            <w:vAlign w:val="center"/>
          </w:tcPr>
          <w:p w14:paraId="30A2AA97" w14:textId="77C822E1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books</w:t>
            </w:r>
          </w:p>
        </w:tc>
      </w:tr>
      <w:tr w:rsidR="00325FD4" w14:paraId="5C1C494F" w14:textId="77777777" w:rsidTr="00E71210">
        <w:trPr>
          <w:trHeight w:val="454"/>
        </w:trPr>
        <w:tc>
          <w:tcPr>
            <w:tcW w:w="1695" w:type="dxa"/>
            <w:vAlign w:val="center"/>
          </w:tcPr>
          <w:p w14:paraId="58BC4632" w14:textId="129C1E3D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2532" w:type="dxa"/>
            <w:vAlign w:val="center"/>
          </w:tcPr>
          <w:p w14:paraId="49DDDB48" w14:textId="6B7E306D" w:rsidR="00325FD4" w:rsidRPr="004B6E0D" w:rsidRDefault="00A72FE4" w:rsidP="004B6E0D">
            <w:pPr>
              <w:pStyle w:val="12"/>
              <w:rPr>
                <w:lang w:val="en-US"/>
              </w:rPr>
            </w:pPr>
            <w:r>
              <w:t>Содержит инфо</w:t>
            </w:r>
            <w:r>
              <w:t>р</w:t>
            </w:r>
            <w:r>
              <w:t>мацию о</w:t>
            </w:r>
            <w:r w:rsidR="000D2B36">
              <w:t>б</w:t>
            </w:r>
            <w:r>
              <w:t xml:space="preserve"> </w:t>
            </w:r>
            <w:r w:rsidR="004B6E0D">
              <w:t>авторе</w:t>
            </w:r>
          </w:p>
        </w:tc>
        <w:tc>
          <w:tcPr>
            <w:tcW w:w="1872" w:type="dxa"/>
            <w:vAlign w:val="center"/>
          </w:tcPr>
          <w:p w14:paraId="5F32414E" w14:textId="52E15029" w:rsidR="00325FD4" w:rsidRPr="00A72FE4" w:rsidRDefault="00A72FE4" w:rsidP="004B6E0D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 xml:space="preserve">int, </w:t>
            </w:r>
            <w:r w:rsidR="004B6E0D">
              <w:rPr>
                <w:lang w:val="en-US"/>
              </w:rPr>
              <w:t>nva</w:t>
            </w:r>
            <w:r w:rsidR="004B6E0D">
              <w:rPr>
                <w:lang w:val="en-US"/>
              </w:rPr>
              <w:t>r</w:t>
            </w:r>
            <w:r w:rsidR="004B6E0D">
              <w:rPr>
                <w:lang w:val="en-US"/>
              </w:rPr>
              <w:t>char(50)</w:t>
            </w:r>
          </w:p>
        </w:tc>
        <w:tc>
          <w:tcPr>
            <w:tcW w:w="2059" w:type="dxa"/>
            <w:vAlign w:val="center"/>
          </w:tcPr>
          <w:p w14:paraId="2600399C" w14:textId="78A68F72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938" w:type="dxa"/>
            <w:vAlign w:val="center"/>
          </w:tcPr>
          <w:p w14:paraId="71AEDB34" w14:textId="4CE305AA" w:rsidR="00325FD4" w:rsidRPr="00A72FE4" w:rsidRDefault="004B6E0D" w:rsidP="00325FD4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books</w:t>
            </w:r>
          </w:p>
        </w:tc>
      </w:tr>
    </w:tbl>
    <w:p w14:paraId="596E764B" w14:textId="77777777" w:rsidR="009E485B" w:rsidRPr="009E485B" w:rsidRDefault="009E485B" w:rsidP="009E485B">
      <w:pPr>
        <w:pStyle w:val="a4"/>
        <w:rPr>
          <w:lang w:val="ru-RU"/>
        </w:rPr>
      </w:pPr>
    </w:p>
    <w:p w14:paraId="7DBCF3CF" w14:textId="77777777" w:rsidR="009E485B" w:rsidRDefault="0091268B" w:rsidP="009E485B">
      <w:pPr>
        <w:pStyle w:val="aa"/>
        <w:outlineLvl w:val="0"/>
      </w:pPr>
      <w:bookmarkStart w:id="9" w:name="_Toc122766681"/>
      <w:r>
        <w:t>2</w:t>
      </w:r>
      <w:r w:rsidR="00D41FA3">
        <w:t>.3</w:t>
      </w:r>
      <w:r>
        <w:t xml:space="preserve"> </w:t>
      </w:r>
      <w:r w:rsidR="00D41FA3">
        <w:t>Проектирование клиентской части приложения</w:t>
      </w:r>
      <w:bookmarkEnd w:id="9"/>
    </w:p>
    <w:p w14:paraId="54E240DD" w14:textId="77777777" w:rsidR="00EA32A3" w:rsidRDefault="00D41FA3" w:rsidP="00562021">
      <w:pPr>
        <w:pStyle w:val="aa"/>
        <w:outlineLvl w:val="0"/>
      </w:pPr>
      <w:bookmarkStart w:id="10" w:name="_Toc122766682"/>
      <w:r>
        <w:t>2.3.1</w:t>
      </w:r>
      <w:r w:rsidR="0091268B">
        <w:t xml:space="preserve"> </w:t>
      </w:r>
      <w:r>
        <w:t>Разработка модулей схемы</w:t>
      </w:r>
      <w:bookmarkEnd w:id="10"/>
    </w:p>
    <w:p w14:paraId="06DF3116" w14:textId="33B7A7DF" w:rsidR="009E485B" w:rsidRPr="005A13B9" w:rsidRDefault="007F74BB" w:rsidP="005A13B9">
      <w:pPr>
        <w:pStyle w:val="a4"/>
        <w:rPr>
          <w:lang w:val="ru-RU"/>
        </w:rPr>
      </w:pPr>
      <w:r w:rsidRPr="005A13B9">
        <w:t>WPF</w:t>
      </w:r>
      <w:r w:rsidRPr="005A13B9">
        <w:rPr>
          <w:lang w:val="ru-RU"/>
        </w:rPr>
        <w:t xml:space="preserve"> предоставляет комплексный набор функций разработки прилож</w:t>
      </w:r>
      <w:r w:rsidRPr="005A13B9">
        <w:rPr>
          <w:lang w:val="ru-RU"/>
        </w:rPr>
        <w:t>е</w:t>
      </w:r>
      <w:r w:rsidRPr="005A13B9">
        <w:rPr>
          <w:lang w:val="ru-RU"/>
        </w:rPr>
        <w:t xml:space="preserve">ний, которые включают в себя язык </w:t>
      </w:r>
      <w:r w:rsidRPr="005A13B9">
        <w:t>XAML</w:t>
      </w:r>
      <w:r w:rsidRPr="005A13B9">
        <w:rPr>
          <w:lang w:val="ru-RU"/>
        </w:rPr>
        <w:t xml:space="preserve">, элементы управления, привязку к </w:t>
      </w:r>
      <w:r w:rsidRPr="005A13B9">
        <w:rPr>
          <w:lang w:val="ru-RU"/>
        </w:rPr>
        <w:lastRenderedPageBreak/>
        <w:t xml:space="preserve">данным, макет, двумерную и трехмерную графику, анимацию, стили, шаблоны, документы, мультимедиа, текст и типографические функции. </w:t>
      </w:r>
      <w:r w:rsidRPr="005A13B9">
        <w:t>WPF</w:t>
      </w:r>
      <w:r w:rsidRPr="005A13B9">
        <w:rPr>
          <w:lang w:val="ru-RU"/>
        </w:rPr>
        <w:t xml:space="preserve"> является ч</w:t>
      </w:r>
      <w:r w:rsidRPr="005A13B9">
        <w:rPr>
          <w:lang w:val="ru-RU"/>
        </w:rPr>
        <w:t>а</w:t>
      </w:r>
      <w:r w:rsidRPr="005A13B9">
        <w:rPr>
          <w:lang w:val="ru-RU"/>
        </w:rPr>
        <w:t>стью .</w:t>
      </w:r>
      <w:r w:rsidRPr="005A13B9">
        <w:t>NET</w:t>
      </w:r>
      <w:r w:rsidRPr="005A13B9">
        <w:rPr>
          <w:lang w:val="ru-RU"/>
        </w:rPr>
        <w:t>, поэтому вы можете создавать приложения, включающие другие эл</w:t>
      </w:r>
      <w:r w:rsidRPr="005A13B9">
        <w:rPr>
          <w:lang w:val="ru-RU"/>
        </w:rPr>
        <w:t>е</w:t>
      </w:r>
      <w:r w:rsidRPr="005A13B9">
        <w:rPr>
          <w:lang w:val="ru-RU"/>
        </w:rPr>
        <w:t>менты .</w:t>
      </w:r>
      <w:r w:rsidRPr="005A13B9">
        <w:t>NET</w:t>
      </w:r>
      <w:r w:rsidRPr="005A13B9">
        <w:rPr>
          <w:lang w:val="ru-RU"/>
        </w:rPr>
        <w:t xml:space="preserve"> </w:t>
      </w:r>
      <w:r w:rsidRPr="005A13B9">
        <w:t>API</w:t>
      </w:r>
      <w:r w:rsidRPr="005A13B9">
        <w:rPr>
          <w:lang w:val="ru-RU"/>
        </w:rPr>
        <w:t>. [</w:t>
      </w:r>
      <w:r w:rsidR="0084506F">
        <w:rPr>
          <w:lang w:val="ru-RU"/>
        </w:rPr>
        <w:t>4</w:t>
      </w:r>
      <w:r w:rsidRPr="005A13B9">
        <w:rPr>
          <w:lang w:val="ru-RU"/>
        </w:rPr>
        <w:t>].</w:t>
      </w:r>
    </w:p>
    <w:p w14:paraId="3B6AC174" w14:textId="77777777" w:rsidR="005A13B9" w:rsidRDefault="005A13B9" w:rsidP="005A13B9">
      <w:pPr>
        <w:pStyle w:val="a4"/>
        <w:rPr>
          <w:lang w:val="ru-RU"/>
        </w:rPr>
      </w:pPr>
      <w:r w:rsidRPr="005A13B9">
        <w:rPr>
          <w:lang w:val="ru-RU"/>
        </w:rPr>
        <w:t>Представим клиентскую часть приложения в виде модульной схемы п</w:t>
      </w:r>
      <w:r w:rsidRPr="005A13B9">
        <w:rPr>
          <w:lang w:val="ru-RU"/>
        </w:rPr>
        <w:t>о</w:t>
      </w:r>
      <w:r w:rsidRPr="005A13B9">
        <w:rPr>
          <w:lang w:val="ru-RU"/>
        </w:rPr>
        <w:t>казывающая связь между окнами, классами и страницами при организации кл</w:t>
      </w:r>
      <w:r w:rsidRPr="005A13B9">
        <w:rPr>
          <w:lang w:val="ru-RU"/>
        </w:rPr>
        <w:t>и</w:t>
      </w:r>
      <w:r w:rsidRPr="005A13B9">
        <w:rPr>
          <w:lang w:val="ru-RU"/>
        </w:rPr>
        <w:t>ентской части приложения.</w:t>
      </w:r>
      <w:r>
        <w:rPr>
          <w:lang w:val="ru-RU"/>
        </w:rPr>
        <w:t xml:space="preserve"> Модульная схема клиентской части приложения представлена на рисунке 2.8.</w:t>
      </w:r>
    </w:p>
    <w:p w14:paraId="098C5C48" w14:textId="2BEC1A4A" w:rsidR="005A13B9" w:rsidRDefault="00A109E9" w:rsidP="00B51455">
      <w:pPr>
        <w:pStyle w:val="a4"/>
        <w:ind w:left="0"/>
        <w:rPr>
          <w:lang w:val="ru-RU"/>
        </w:rPr>
      </w:pPr>
      <w:r w:rsidRPr="00A109E9">
        <w:rPr>
          <w:noProof/>
          <w:lang w:val="ru-RU"/>
        </w:rPr>
        <w:drawing>
          <wp:inline distT="0" distB="0" distL="0" distR="0" wp14:anchorId="1BB9426E" wp14:editId="2D363C9F">
            <wp:extent cx="5534797" cy="4182059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34797" cy="4182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CE12A" w14:textId="120D6D95" w:rsidR="005A13B9" w:rsidRPr="0062602D" w:rsidRDefault="005A13B9" w:rsidP="005A13B9">
      <w:pPr>
        <w:pStyle w:val="a7"/>
      </w:pPr>
      <w:r w:rsidRPr="000252B4">
        <w:t xml:space="preserve">Рисунок </w:t>
      </w:r>
      <w:r>
        <w:t>2.7</w:t>
      </w:r>
      <w:r w:rsidRPr="000252B4">
        <w:t xml:space="preserve"> </w:t>
      </w:r>
      <w:r>
        <w:t>– Модульная схема клиентской части приложения</w:t>
      </w:r>
    </w:p>
    <w:p w14:paraId="3116EC23" w14:textId="77777777" w:rsidR="005A13B9" w:rsidRDefault="00AE4078" w:rsidP="005A13B9">
      <w:pPr>
        <w:pStyle w:val="a4"/>
        <w:rPr>
          <w:lang w:val="ru-RU"/>
        </w:rPr>
      </w:pPr>
      <w:r>
        <w:rPr>
          <w:lang w:val="ru-RU"/>
        </w:rPr>
        <w:t>В составе модульной схемы присутствуют следующие элементы</w:t>
      </w:r>
      <w:r w:rsidRPr="00AE4078">
        <w:rPr>
          <w:lang w:val="ru-RU"/>
        </w:rPr>
        <w:t>:</w:t>
      </w:r>
    </w:p>
    <w:p w14:paraId="576DD96C" w14:textId="0BA37253" w:rsidR="00AE4078" w:rsidRDefault="00AE4078" w:rsidP="00611729">
      <w:pPr>
        <w:pStyle w:val="a4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Главное окно, для просмотра </w:t>
      </w:r>
      <w:r w:rsidR="00A109E9">
        <w:rPr>
          <w:lang w:val="ru-RU"/>
        </w:rPr>
        <w:t>книг</w:t>
      </w:r>
      <w:r w:rsidR="00D63FF9" w:rsidRPr="00D63FF9">
        <w:rPr>
          <w:lang w:val="ru-RU"/>
        </w:rPr>
        <w:t>;</w:t>
      </w:r>
    </w:p>
    <w:p w14:paraId="2C3AF4DA" w14:textId="100CD9CA" w:rsidR="00AE4078" w:rsidRDefault="00AE4078" w:rsidP="00611729">
      <w:pPr>
        <w:pStyle w:val="a4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Окно </w:t>
      </w:r>
      <w:r w:rsidR="00A109E9">
        <w:rPr>
          <w:lang w:val="ru-RU"/>
        </w:rPr>
        <w:t>книг пользователя</w:t>
      </w:r>
      <w:r w:rsidR="00D63FF9" w:rsidRPr="00D63FF9">
        <w:rPr>
          <w:lang w:val="ru-RU"/>
        </w:rPr>
        <w:t>;</w:t>
      </w:r>
    </w:p>
    <w:p w14:paraId="6CD02942" w14:textId="2831C8CD" w:rsidR="005875E8" w:rsidRDefault="005875E8" w:rsidP="00611729">
      <w:pPr>
        <w:pStyle w:val="a4"/>
        <w:numPr>
          <w:ilvl w:val="0"/>
          <w:numId w:val="9"/>
        </w:numPr>
        <w:rPr>
          <w:lang w:val="ru-RU"/>
        </w:rPr>
      </w:pPr>
      <w:r>
        <w:rPr>
          <w:lang w:val="ru-RU"/>
        </w:rPr>
        <w:t>Окно регистрации, для регистрации пользователей</w:t>
      </w:r>
      <w:r w:rsidR="00D63FF9" w:rsidRPr="00D63FF9">
        <w:rPr>
          <w:lang w:val="ru-RU"/>
        </w:rPr>
        <w:t>;</w:t>
      </w:r>
    </w:p>
    <w:p w14:paraId="08CBAF8F" w14:textId="560E4504" w:rsidR="00AE4078" w:rsidRDefault="005875E8" w:rsidP="00611729">
      <w:pPr>
        <w:pStyle w:val="a4"/>
        <w:numPr>
          <w:ilvl w:val="0"/>
          <w:numId w:val="9"/>
        </w:numPr>
        <w:rPr>
          <w:lang w:val="ru-RU"/>
        </w:rPr>
      </w:pPr>
      <w:r>
        <w:rPr>
          <w:lang w:val="ru-RU"/>
        </w:rPr>
        <w:t>Окно авторизации, для авторизации пользователей</w:t>
      </w:r>
      <w:r w:rsidR="00D63FF9" w:rsidRPr="00D63FF9">
        <w:rPr>
          <w:lang w:val="ru-RU"/>
        </w:rPr>
        <w:t>;</w:t>
      </w:r>
    </w:p>
    <w:p w14:paraId="091AA7B1" w14:textId="57F3A1F2" w:rsidR="005875E8" w:rsidRDefault="005875E8" w:rsidP="00611729">
      <w:pPr>
        <w:pStyle w:val="a4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Окно </w:t>
      </w:r>
      <w:r w:rsidR="00A109E9">
        <w:rPr>
          <w:lang w:val="ru-RU"/>
        </w:rPr>
        <w:t>администратора</w:t>
      </w:r>
      <w:r>
        <w:rPr>
          <w:lang w:val="ru-RU"/>
        </w:rPr>
        <w:t>, для взаимодействия с базой данных</w:t>
      </w:r>
      <w:r w:rsidR="00D63FF9" w:rsidRPr="00D63FF9">
        <w:rPr>
          <w:lang w:val="ru-RU"/>
        </w:rPr>
        <w:t>;</w:t>
      </w:r>
    </w:p>
    <w:p w14:paraId="5E9FE141" w14:textId="06F0A382" w:rsidR="005875E8" w:rsidRDefault="005875E8" w:rsidP="00611729">
      <w:pPr>
        <w:pStyle w:val="a4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Страница </w:t>
      </w:r>
      <w:r w:rsidR="00A109E9">
        <w:rPr>
          <w:lang w:val="ru-RU"/>
        </w:rPr>
        <w:t>книг</w:t>
      </w:r>
      <w:r>
        <w:rPr>
          <w:lang w:val="ru-RU"/>
        </w:rPr>
        <w:t xml:space="preserve">, </w:t>
      </w:r>
      <w:r w:rsidR="00A109E9">
        <w:rPr>
          <w:lang w:val="ru-RU"/>
        </w:rPr>
        <w:t>для взаимодействия с таблицей книг</w:t>
      </w:r>
      <w:r w:rsidR="00D63FF9" w:rsidRPr="00D63FF9">
        <w:rPr>
          <w:lang w:val="ru-RU"/>
        </w:rPr>
        <w:t>;</w:t>
      </w:r>
    </w:p>
    <w:p w14:paraId="36915E0B" w14:textId="70834B2D" w:rsidR="005875E8" w:rsidRDefault="005875E8" w:rsidP="00611729">
      <w:pPr>
        <w:pStyle w:val="a4"/>
        <w:numPr>
          <w:ilvl w:val="0"/>
          <w:numId w:val="9"/>
        </w:numPr>
        <w:rPr>
          <w:lang w:val="ru-RU"/>
        </w:rPr>
      </w:pPr>
      <w:r>
        <w:rPr>
          <w:lang w:val="ru-RU"/>
        </w:rPr>
        <w:lastRenderedPageBreak/>
        <w:t xml:space="preserve">Страница </w:t>
      </w:r>
      <w:r w:rsidR="00A109E9">
        <w:rPr>
          <w:lang w:val="ru-RU"/>
        </w:rPr>
        <w:t>авторов</w:t>
      </w:r>
      <w:r>
        <w:rPr>
          <w:lang w:val="ru-RU"/>
        </w:rPr>
        <w:t xml:space="preserve">, для взаимодействия с таблицей </w:t>
      </w:r>
      <w:r w:rsidR="00A109E9">
        <w:rPr>
          <w:lang w:val="ru-RU"/>
        </w:rPr>
        <w:t>авторов</w:t>
      </w:r>
      <w:r w:rsidR="00D63FF9" w:rsidRPr="00D63FF9">
        <w:rPr>
          <w:lang w:val="ru-RU"/>
        </w:rPr>
        <w:t>;</w:t>
      </w:r>
    </w:p>
    <w:p w14:paraId="01D1A743" w14:textId="30E7D37C" w:rsidR="005875E8" w:rsidRDefault="005875E8" w:rsidP="00611729">
      <w:pPr>
        <w:pStyle w:val="a4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Страница </w:t>
      </w:r>
      <w:r w:rsidR="00A109E9">
        <w:rPr>
          <w:lang w:val="ru-RU"/>
        </w:rPr>
        <w:t>издательств</w:t>
      </w:r>
      <w:r>
        <w:rPr>
          <w:lang w:val="ru-RU"/>
        </w:rPr>
        <w:t xml:space="preserve">, для взаимодействия с таблицей </w:t>
      </w:r>
      <w:r w:rsidR="00A109E9">
        <w:rPr>
          <w:lang w:val="ru-RU"/>
        </w:rPr>
        <w:t>издателей</w:t>
      </w:r>
      <w:r w:rsidR="00D63FF9" w:rsidRPr="00D63FF9">
        <w:rPr>
          <w:lang w:val="ru-RU"/>
        </w:rPr>
        <w:t>;</w:t>
      </w:r>
    </w:p>
    <w:p w14:paraId="22E6701D" w14:textId="5201B9CC" w:rsidR="00A109E9" w:rsidRPr="000D2B36" w:rsidRDefault="005875E8" w:rsidP="00E71210">
      <w:pPr>
        <w:pStyle w:val="a4"/>
        <w:numPr>
          <w:ilvl w:val="0"/>
          <w:numId w:val="9"/>
        </w:numPr>
        <w:rPr>
          <w:b/>
          <w:lang w:val="ru-RU"/>
        </w:rPr>
      </w:pPr>
      <w:r>
        <w:rPr>
          <w:lang w:val="ru-RU"/>
        </w:rPr>
        <w:t xml:space="preserve">Страница </w:t>
      </w:r>
      <w:r w:rsidR="00A109E9">
        <w:rPr>
          <w:lang w:val="ru-RU"/>
        </w:rPr>
        <w:t>пользователей</w:t>
      </w:r>
      <w:r>
        <w:rPr>
          <w:lang w:val="ru-RU"/>
        </w:rPr>
        <w:t>, для просмотра</w:t>
      </w:r>
      <w:r w:rsidR="00A109E9">
        <w:rPr>
          <w:lang w:val="ru-RU"/>
        </w:rPr>
        <w:t xml:space="preserve"> и редактирования таблицы пользователей</w:t>
      </w:r>
      <w:r w:rsidR="00D63FF9" w:rsidRPr="00D63FF9">
        <w:rPr>
          <w:lang w:val="ru-RU"/>
        </w:rPr>
        <w:t>;</w:t>
      </w:r>
      <w:bookmarkStart w:id="11" w:name="_Toc122766683"/>
    </w:p>
    <w:p w14:paraId="1EE0B3A3" w14:textId="4DF3F40D" w:rsidR="00D41FA3" w:rsidRDefault="00D41FA3" w:rsidP="00D41FA3">
      <w:pPr>
        <w:pStyle w:val="aa"/>
        <w:outlineLvl w:val="0"/>
      </w:pPr>
      <w:r>
        <w:t>2.3.2 Разработка пользовательского интерфейса</w:t>
      </w:r>
      <w:bookmarkEnd w:id="11"/>
    </w:p>
    <w:p w14:paraId="2D5840B8" w14:textId="63731172" w:rsidR="003F7FF1" w:rsidRPr="003F7FF1" w:rsidRDefault="003F7FF1" w:rsidP="003F7FF1">
      <w:pPr>
        <w:pStyle w:val="a4"/>
        <w:rPr>
          <w:rStyle w:val="af4"/>
          <w:b w:val="0"/>
          <w:bCs w:val="0"/>
          <w:lang w:val="ru-RU"/>
        </w:rPr>
      </w:pPr>
      <w:r w:rsidRPr="003F7FF1">
        <w:rPr>
          <w:lang w:val="ru-RU"/>
        </w:rPr>
        <w:t>Пользовательский</w:t>
      </w:r>
      <w:r w:rsidRPr="003F7FF1">
        <w:t> </w:t>
      </w:r>
      <w:r w:rsidRPr="003F7FF1">
        <w:rPr>
          <w:lang w:val="ru-RU"/>
        </w:rPr>
        <w:t>интерфейс</w:t>
      </w:r>
      <w:r w:rsidR="008F34B5" w:rsidRPr="008F34B5">
        <w:rPr>
          <w:lang w:val="ru-RU"/>
        </w:rPr>
        <w:t xml:space="preserve"> </w:t>
      </w:r>
      <w:r w:rsidR="008F34B5">
        <w:rPr>
          <w:lang w:val="ru-RU"/>
        </w:rPr>
        <w:t xml:space="preserve">– </w:t>
      </w:r>
      <w:r w:rsidRPr="003F7FF1">
        <w:rPr>
          <w:lang w:val="ru-RU"/>
        </w:rPr>
        <w:t>это совокупность информационной мод</w:t>
      </w:r>
      <w:r w:rsidRPr="003F7FF1">
        <w:rPr>
          <w:lang w:val="ru-RU"/>
        </w:rPr>
        <w:t>е</w:t>
      </w:r>
      <w:r w:rsidRPr="003F7FF1">
        <w:rPr>
          <w:lang w:val="ru-RU"/>
        </w:rPr>
        <w:t>ли проблемной области, средств и способов взаимодействия пользователя с и</w:t>
      </w:r>
      <w:r w:rsidRPr="003F7FF1">
        <w:rPr>
          <w:lang w:val="ru-RU"/>
        </w:rPr>
        <w:t>н</w:t>
      </w:r>
      <w:r w:rsidRPr="003F7FF1">
        <w:rPr>
          <w:lang w:val="ru-RU"/>
        </w:rPr>
        <w:t>формационной моделью, а также компонентов, обеспечивающих формирование информационной модели в процессе работы программной системы.</w:t>
      </w:r>
    </w:p>
    <w:p w14:paraId="2DB797C7" w14:textId="77777777" w:rsidR="003F7FF1" w:rsidRPr="003F7FF1" w:rsidRDefault="003F7FF1" w:rsidP="003F7FF1">
      <w:pPr>
        <w:pStyle w:val="a4"/>
        <w:rPr>
          <w:lang w:val="ru-RU"/>
        </w:rPr>
      </w:pPr>
      <w:r w:rsidRPr="003F7FF1">
        <w:rPr>
          <w:rStyle w:val="af4"/>
          <w:b w:val="0"/>
          <w:bCs w:val="0"/>
          <w:lang w:val="ru-RU"/>
        </w:rPr>
        <w:t>Графический пользовательский интерфейс (</w:t>
      </w:r>
      <w:r w:rsidRPr="003F7FF1">
        <w:rPr>
          <w:rStyle w:val="af4"/>
          <w:b w:val="0"/>
          <w:bCs w:val="0"/>
        </w:rPr>
        <w:t>Graphical</w:t>
      </w:r>
      <w:r w:rsidRPr="003F7FF1">
        <w:rPr>
          <w:rStyle w:val="af4"/>
          <w:b w:val="0"/>
          <w:bCs w:val="0"/>
          <w:lang w:val="ru-RU"/>
        </w:rPr>
        <w:t xml:space="preserve"> </w:t>
      </w:r>
      <w:r w:rsidRPr="003F7FF1">
        <w:rPr>
          <w:rStyle w:val="af4"/>
          <w:b w:val="0"/>
          <w:bCs w:val="0"/>
        </w:rPr>
        <w:t>User</w:t>
      </w:r>
      <w:r w:rsidRPr="003F7FF1">
        <w:rPr>
          <w:rStyle w:val="af4"/>
          <w:b w:val="0"/>
          <w:bCs w:val="0"/>
          <w:lang w:val="ru-RU"/>
        </w:rPr>
        <w:t xml:space="preserve"> </w:t>
      </w:r>
      <w:r w:rsidRPr="003F7FF1">
        <w:rPr>
          <w:rStyle w:val="af4"/>
          <w:b w:val="0"/>
          <w:bCs w:val="0"/>
        </w:rPr>
        <w:t>Interface</w:t>
      </w:r>
      <w:r w:rsidRPr="003F7FF1">
        <w:rPr>
          <w:rStyle w:val="af4"/>
          <w:b w:val="0"/>
          <w:bCs w:val="0"/>
          <w:lang w:val="ru-RU"/>
        </w:rPr>
        <w:t xml:space="preserve"> или </w:t>
      </w:r>
      <w:r w:rsidRPr="003F7FF1">
        <w:rPr>
          <w:rStyle w:val="af4"/>
          <w:b w:val="0"/>
          <w:bCs w:val="0"/>
        </w:rPr>
        <w:t>GUI</w:t>
      </w:r>
      <w:r w:rsidRPr="003F7FF1">
        <w:rPr>
          <w:rStyle w:val="af4"/>
          <w:b w:val="0"/>
          <w:bCs w:val="0"/>
          <w:lang w:val="ru-RU"/>
        </w:rPr>
        <w:t>).</w:t>
      </w:r>
      <w:r w:rsidRPr="003F7FF1">
        <w:rPr>
          <w:lang w:val="ru-RU"/>
        </w:rPr>
        <w:t xml:space="preserve"> Самый популярный тип </w:t>
      </w:r>
      <w:r w:rsidRPr="003F7FF1">
        <w:t>UI</w:t>
      </w:r>
      <w:r w:rsidRPr="003F7FF1">
        <w:rPr>
          <w:lang w:val="ru-RU"/>
        </w:rPr>
        <w:t>. Представляет собой окошко с различными элементами управления. Пользователи взаимодействуют с ними с помощью кл</w:t>
      </w:r>
      <w:r w:rsidRPr="003F7FF1">
        <w:rPr>
          <w:lang w:val="ru-RU"/>
        </w:rPr>
        <w:t>а</w:t>
      </w:r>
      <w:r w:rsidRPr="003F7FF1">
        <w:rPr>
          <w:lang w:val="ru-RU"/>
        </w:rPr>
        <w:t>виатуры, мыши и голосовых команд: жмут на кнопки, тыкают мышкой, смах</w:t>
      </w:r>
      <w:r w:rsidRPr="003F7FF1">
        <w:rPr>
          <w:lang w:val="ru-RU"/>
        </w:rPr>
        <w:t>и</w:t>
      </w:r>
      <w:r w:rsidRPr="003F7FF1">
        <w:rPr>
          <w:lang w:val="ru-RU"/>
        </w:rPr>
        <w:t>вают пальцем.</w:t>
      </w:r>
    </w:p>
    <w:p w14:paraId="77468B53" w14:textId="5D6E40D8" w:rsidR="009E485B" w:rsidRDefault="003F7FF1" w:rsidP="003F7FF1">
      <w:pPr>
        <w:pStyle w:val="a4"/>
        <w:rPr>
          <w:lang w:val="ru-RU"/>
        </w:rPr>
      </w:pPr>
      <w:r w:rsidRPr="003F7FF1">
        <w:rPr>
          <w:rStyle w:val="af4"/>
          <w:b w:val="0"/>
          <w:bCs w:val="0"/>
        </w:rPr>
        <w:t>XAML</w:t>
      </w:r>
      <w:r w:rsidRPr="003F7FF1">
        <w:rPr>
          <w:rStyle w:val="af4"/>
          <w:b w:val="0"/>
          <w:bCs w:val="0"/>
          <w:lang w:val="ru-RU"/>
        </w:rPr>
        <w:t xml:space="preserve"> (</w:t>
      </w:r>
      <w:r w:rsidRPr="003F7FF1">
        <w:rPr>
          <w:rStyle w:val="af4"/>
          <w:b w:val="0"/>
          <w:bCs w:val="0"/>
        </w:rPr>
        <w:t>Extensible</w:t>
      </w:r>
      <w:r w:rsidRPr="003F7FF1">
        <w:rPr>
          <w:rStyle w:val="af4"/>
          <w:b w:val="0"/>
          <w:bCs w:val="0"/>
          <w:lang w:val="ru-RU"/>
        </w:rPr>
        <w:t xml:space="preserve"> </w:t>
      </w:r>
      <w:r w:rsidRPr="003F7FF1">
        <w:rPr>
          <w:rStyle w:val="af4"/>
          <w:b w:val="0"/>
          <w:bCs w:val="0"/>
        </w:rPr>
        <w:t>Application</w:t>
      </w:r>
      <w:r w:rsidRPr="003F7FF1">
        <w:rPr>
          <w:rStyle w:val="af4"/>
          <w:b w:val="0"/>
          <w:bCs w:val="0"/>
          <w:lang w:val="ru-RU"/>
        </w:rPr>
        <w:t xml:space="preserve"> </w:t>
      </w:r>
      <w:r w:rsidRPr="003F7FF1">
        <w:rPr>
          <w:rStyle w:val="af4"/>
          <w:b w:val="0"/>
          <w:bCs w:val="0"/>
        </w:rPr>
        <w:t>Markup</w:t>
      </w:r>
      <w:r w:rsidRPr="003F7FF1">
        <w:rPr>
          <w:rStyle w:val="af4"/>
          <w:b w:val="0"/>
          <w:bCs w:val="0"/>
          <w:lang w:val="ru-RU"/>
        </w:rPr>
        <w:t xml:space="preserve"> </w:t>
      </w:r>
      <w:r w:rsidRPr="003F7FF1">
        <w:rPr>
          <w:rStyle w:val="af4"/>
          <w:b w:val="0"/>
          <w:bCs w:val="0"/>
        </w:rPr>
        <w:t>Language</w:t>
      </w:r>
      <w:r w:rsidR="008F34B5">
        <w:rPr>
          <w:rStyle w:val="af4"/>
          <w:b w:val="0"/>
          <w:bCs w:val="0"/>
          <w:lang w:val="ru-RU"/>
        </w:rPr>
        <w:t xml:space="preserve"> – </w:t>
      </w:r>
      <w:r w:rsidRPr="003F7FF1">
        <w:rPr>
          <w:rStyle w:val="af4"/>
          <w:b w:val="0"/>
          <w:bCs w:val="0"/>
          <w:lang w:val="ru-RU"/>
        </w:rPr>
        <w:t xml:space="preserve"> расширяемый язык разметки приложений)</w:t>
      </w:r>
      <w:r w:rsidRPr="003F7FF1">
        <w:t> </w:t>
      </w:r>
      <w:r w:rsidRPr="003F7FF1">
        <w:rPr>
          <w:lang w:val="ru-RU"/>
        </w:rPr>
        <w:t>представляет собой язык разметки, используемый для с</w:t>
      </w:r>
      <w:r w:rsidRPr="003F7FF1">
        <w:rPr>
          <w:lang w:val="ru-RU"/>
        </w:rPr>
        <w:t>о</w:t>
      </w:r>
      <w:r w:rsidRPr="003F7FF1">
        <w:rPr>
          <w:lang w:val="ru-RU"/>
        </w:rPr>
        <w:t>здания экземпляров объектов .</w:t>
      </w:r>
      <w:r w:rsidRPr="003F7FF1">
        <w:t>NET</w:t>
      </w:r>
      <w:r w:rsidRPr="003F7FF1">
        <w:rPr>
          <w:lang w:val="ru-RU"/>
        </w:rPr>
        <w:t xml:space="preserve">. Хотя язык </w:t>
      </w:r>
      <w:r w:rsidRPr="003F7FF1">
        <w:t>XAML</w:t>
      </w:r>
      <w:r w:rsidR="008F34B5">
        <w:rPr>
          <w:lang w:val="ru-RU"/>
        </w:rPr>
        <w:t xml:space="preserve"> – </w:t>
      </w:r>
      <w:r w:rsidRPr="003F7FF1">
        <w:rPr>
          <w:lang w:val="ru-RU"/>
        </w:rPr>
        <w:t>это технология, которая может быть применима ко многим различным предметным об</w:t>
      </w:r>
      <w:r w:rsidR="008F34B5">
        <w:rPr>
          <w:lang w:val="ru-RU"/>
        </w:rPr>
        <w:t>ластям, его гла</w:t>
      </w:r>
      <w:r w:rsidR="008F34B5">
        <w:rPr>
          <w:lang w:val="ru-RU"/>
        </w:rPr>
        <w:t>в</w:t>
      </w:r>
      <w:r w:rsidR="008F34B5">
        <w:rPr>
          <w:lang w:val="ru-RU"/>
        </w:rPr>
        <w:t xml:space="preserve">ное назначение – </w:t>
      </w:r>
      <w:r w:rsidRPr="003F7FF1">
        <w:rPr>
          <w:lang w:val="ru-RU"/>
        </w:rPr>
        <w:t xml:space="preserve">конструирование пользовательских интерфейсов </w:t>
      </w:r>
      <w:r w:rsidRPr="003F7FF1">
        <w:t>WPF</w:t>
      </w:r>
      <w:r w:rsidRPr="003F7FF1">
        <w:rPr>
          <w:lang w:val="ru-RU"/>
        </w:rPr>
        <w:t>. Друг</w:t>
      </w:r>
      <w:r w:rsidRPr="003F7FF1">
        <w:rPr>
          <w:lang w:val="ru-RU"/>
        </w:rPr>
        <w:t>и</w:t>
      </w:r>
      <w:r w:rsidRPr="003F7FF1">
        <w:rPr>
          <w:lang w:val="ru-RU"/>
        </w:rPr>
        <w:t xml:space="preserve">ми словами, документы </w:t>
      </w:r>
      <w:r w:rsidRPr="003F7FF1">
        <w:t>XAML</w:t>
      </w:r>
      <w:r w:rsidRPr="003F7FF1">
        <w:rPr>
          <w:lang w:val="ru-RU"/>
        </w:rPr>
        <w:t xml:space="preserve"> определяют расположение панелей, кнопок и прочих элементов управления, составляющих окна в приложении </w:t>
      </w:r>
      <w:r w:rsidRPr="003F7FF1">
        <w:t>WPF</w:t>
      </w:r>
      <w:r w:rsidRPr="003F7FF1">
        <w:rPr>
          <w:lang w:val="ru-RU"/>
        </w:rPr>
        <w:t>.</w:t>
      </w:r>
    </w:p>
    <w:p w14:paraId="685BEDC7" w14:textId="77777777" w:rsidR="00E16712" w:rsidRDefault="00E16712" w:rsidP="003F7FF1">
      <w:pPr>
        <w:pStyle w:val="a4"/>
        <w:rPr>
          <w:lang w:val="ru-RU"/>
        </w:rPr>
      </w:pPr>
      <w:r>
        <w:rPr>
          <w:lang w:val="ru-RU"/>
        </w:rPr>
        <w:t>Состав блоков модульной схемы:</w:t>
      </w:r>
    </w:p>
    <w:p w14:paraId="29BDEA99" w14:textId="23FEE77E" w:rsidR="00E16712" w:rsidRDefault="00E16712" w:rsidP="003F7FF1">
      <w:pPr>
        <w:pStyle w:val="a4"/>
        <w:rPr>
          <w:lang w:val="ru-RU"/>
        </w:rPr>
      </w:pPr>
      <w:r>
        <w:rPr>
          <w:lang w:val="ru-RU"/>
        </w:rPr>
        <w:t>Главное окно</w:t>
      </w:r>
      <w:r w:rsidR="0050252E">
        <w:rPr>
          <w:lang w:val="ru-RU"/>
        </w:rPr>
        <w:t xml:space="preserve"> и окно списка книг пользователя имеют похожую структ</w:t>
      </w:r>
      <w:r w:rsidR="0050252E">
        <w:rPr>
          <w:lang w:val="ru-RU"/>
        </w:rPr>
        <w:t>у</w:t>
      </w:r>
      <w:r w:rsidR="0050252E">
        <w:rPr>
          <w:lang w:val="ru-RU"/>
        </w:rPr>
        <w:t>ру</w:t>
      </w:r>
      <w:r>
        <w:rPr>
          <w:lang w:val="ru-RU"/>
        </w:rPr>
        <w:t>, содерж</w:t>
      </w:r>
      <w:r w:rsidR="0050252E">
        <w:rPr>
          <w:lang w:val="ru-RU"/>
        </w:rPr>
        <w:t>ат</w:t>
      </w:r>
      <w:r>
        <w:rPr>
          <w:lang w:val="ru-RU"/>
        </w:rPr>
        <w:t xml:space="preserve"> в себе </w:t>
      </w:r>
      <w:r w:rsidR="00454151">
        <w:rPr>
          <w:lang w:val="ru-RU"/>
        </w:rPr>
        <w:t>два</w:t>
      </w:r>
      <w:r>
        <w:rPr>
          <w:lang w:val="ru-RU"/>
        </w:rPr>
        <w:t xml:space="preserve"> листа</w:t>
      </w:r>
      <w:r w:rsidR="00BE7F29">
        <w:rPr>
          <w:lang w:val="ru-RU"/>
        </w:rPr>
        <w:t>, отвечающих за отображение интерфейса для вз</w:t>
      </w:r>
      <w:r w:rsidR="00BE7F29">
        <w:rPr>
          <w:lang w:val="ru-RU"/>
        </w:rPr>
        <w:t>а</w:t>
      </w:r>
      <w:r w:rsidR="00BE7F29">
        <w:rPr>
          <w:lang w:val="ru-RU"/>
        </w:rPr>
        <w:t xml:space="preserve">имодействия с </w:t>
      </w:r>
      <w:r w:rsidR="00454151">
        <w:rPr>
          <w:lang w:val="ru-RU"/>
        </w:rPr>
        <w:t>книгами и их данными</w:t>
      </w:r>
      <w:r w:rsidR="00BE7F29">
        <w:rPr>
          <w:lang w:val="ru-RU"/>
        </w:rPr>
        <w:t>, а также</w:t>
      </w:r>
      <w:r>
        <w:rPr>
          <w:lang w:val="ru-RU"/>
        </w:rPr>
        <w:t xml:space="preserve"> </w:t>
      </w:r>
      <w:r w:rsidR="00454151">
        <w:rPr>
          <w:lang w:val="ru-RU"/>
        </w:rPr>
        <w:t>две</w:t>
      </w:r>
      <w:r>
        <w:rPr>
          <w:lang w:val="ru-RU"/>
        </w:rPr>
        <w:t xml:space="preserve"> навигационны</w:t>
      </w:r>
      <w:r w:rsidR="00454151">
        <w:rPr>
          <w:lang w:val="ru-RU"/>
        </w:rPr>
        <w:t>е</w:t>
      </w:r>
      <w:r>
        <w:rPr>
          <w:lang w:val="ru-RU"/>
        </w:rPr>
        <w:t xml:space="preserve"> ссылки на другие окна. Ссылки появляются в зависимости от уровня доступа пользователя и его идентификации. </w:t>
      </w:r>
    </w:p>
    <w:p w14:paraId="75DDBA5C" w14:textId="77777777" w:rsidR="00E16712" w:rsidRDefault="00E16712" w:rsidP="003F7FF1">
      <w:pPr>
        <w:pStyle w:val="a4"/>
        <w:rPr>
          <w:lang w:val="ru-RU"/>
        </w:rPr>
      </w:pPr>
      <w:r>
        <w:rPr>
          <w:lang w:val="ru-RU"/>
        </w:rPr>
        <w:lastRenderedPageBreak/>
        <w:t xml:space="preserve">Разметка ссылок </w:t>
      </w:r>
      <w:r w:rsidR="00182D7E">
        <w:rPr>
          <w:lang w:val="ru-RU"/>
        </w:rPr>
        <w:t xml:space="preserve">для перехода </w:t>
      </w:r>
      <w:r>
        <w:rPr>
          <w:lang w:val="ru-RU"/>
        </w:rPr>
        <w:t>на другие окна представлена на рисунке 2.8.</w:t>
      </w:r>
    </w:p>
    <w:p w14:paraId="56433FE6" w14:textId="2B1F54B9" w:rsidR="00E16712" w:rsidRDefault="00454151" w:rsidP="00BF5A52">
      <w:pPr>
        <w:pStyle w:val="a4"/>
        <w:ind w:left="0" w:right="57"/>
        <w:jc w:val="left"/>
        <w:rPr>
          <w:lang w:val="ru-RU"/>
        </w:rPr>
      </w:pPr>
      <w:r w:rsidRPr="00454151">
        <w:rPr>
          <w:noProof/>
          <w:lang w:val="ru-RU"/>
        </w:rPr>
        <w:drawing>
          <wp:inline distT="0" distB="0" distL="0" distR="0" wp14:anchorId="6C020C2E" wp14:editId="59FB60E1">
            <wp:extent cx="5780361" cy="2392326"/>
            <wp:effectExtent l="0" t="0" r="0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92117" cy="239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74AB8" w14:textId="033F953D" w:rsidR="00E16712" w:rsidRDefault="00E16712" w:rsidP="00E16712">
      <w:pPr>
        <w:pStyle w:val="a7"/>
      </w:pPr>
      <w:r>
        <w:t>Рисунок 2.8 – Разметка ссылок</w:t>
      </w:r>
    </w:p>
    <w:p w14:paraId="65FA71D2" w14:textId="77777777" w:rsidR="00E16712" w:rsidRDefault="00E16712" w:rsidP="00E16712">
      <w:pPr>
        <w:pStyle w:val="a4"/>
        <w:rPr>
          <w:lang w:val="ru-RU"/>
        </w:rPr>
      </w:pPr>
      <w:r>
        <w:rPr>
          <w:lang w:val="ru-RU"/>
        </w:rPr>
        <w:t xml:space="preserve">Пример разметки листа </w:t>
      </w:r>
      <w:r w:rsidR="00182D7E">
        <w:rPr>
          <w:lang w:val="ru-RU"/>
        </w:rPr>
        <w:t>представлен на рисунке 2.9.</w:t>
      </w:r>
    </w:p>
    <w:p w14:paraId="53ED8497" w14:textId="5705C73A" w:rsidR="00182D7E" w:rsidRDefault="00955037" w:rsidP="00BF5A52">
      <w:pPr>
        <w:pStyle w:val="a4"/>
        <w:ind w:left="0"/>
        <w:jc w:val="left"/>
        <w:rPr>
          <w:lang w:val="ru-RU"/>
        </w:rPr>
      </w:pPr>
      <w:r w:rsidRPr="00454151">
        <w:rPr>
          <w:noProof/>
          <w:lang w:val="ru-RU"/>
        </w:rPr>
        <w:drawing>
          <wp:inline distT="0" distB="0" distL="0" distR="0" wp14:anchorId="13B8D982" wp14:editId="601412A1">
            <wp:extent cx="5705475" cy="2387211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04886" cy="238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485FF" w14:textId="427D23EB" w:rsidR="00182D7E" w:rsidRDefault="00182D7E" w:rsidP="00182D7E">
      <w:pPr>
        <w:pStyle w:val="a7"/>
      </w:pPr>
      <w:r>
        <w:t>Рисунок 2.9 – Пример разметки листа</w:t>
      </w:r>
    </w:p>
    <w:p w14:paraId="7A956C1D" w14:textId="5CBCBB82" w:rsidR="00182D7E" w:rsidRDefault="00182D7E" w:rsidP="00182D7E">
      <w:pPr>
        <w:pStyle w:val="a4"/>
        <w:rPr>
          <w:lang w:val="ru-RU"/>
        </w:rPr>
      </w:pPr>
      <w:r>
        <w:rPr>
          <w:lang w:val="ru-RU"/>
        </w:rPr>
        <w:t>Окно авторизации содержит в себе 2 текстовых поля (логин, пароль) для ввода данных и 3 кнопки. Кнопка входа, для</w:t>
      </w:r>
      <w:r w:rsidR="00BE7F29">
        <w:rPr>
          <w:lang w:val="ru-RU"/>
        </w:rPr>
        <w:t xml:space="preserve"> подтверждения введенных данных и</w:t>
      </w:r>
      <w:r>
        <w:rPr>
          <w:lang w:val="ru-RU"/>
        </w:rPr>
        <w:t xml:space="preserve"> входа в аккаунт, кнопки перехода на главное окно и окно регистрации.</w:t>
      </w:r>
    </w:p>
    <w:p w14:paraId="516184A1" w14:textId="77777777" w:rsidR="00182D7E" w:rsidRDefault="00182D7E" w:rsidP="00182D7E">
      <w:pPr>
        <w:pStyle w:val="a4"/>
        <w:rPr>
          <w:lang w:val="ru-RU"/>
        </w:rPr>
      </w:pPr>
      <w:r>
        <w:rPr>
          <w:lang w:val="ru-RU"/>
        </w:rPr>
        <w:t xml:space="preserve">Разметка текстовых полей представлена на рисунке 2.10. </w:t>
      </w:r>
    </w:p>
    <w:p w14:paraId="2529E424" w14:textId="2A3F945B" w:rsidR="00182D7E" w:rsidRPr="00182D7E" w:rsidRDefault="00955037" w:rsidP="00BF5A52">
      <w:pPr>
        <w:pStyle w:val="a4"/>
        <w:ind w:left="0"/>
        <w:jc w:val="left"/>
        <w:rPr>
          <w:lang w:val="ru-RU"/>
        </w:rPr>
      </w:pPr>
      <w:r w:rsidRPr="00955037">
        <w:rPr>
          <w:noProof/>
          <w:lang w:val="ru-RU"/>
        </w:rPr>
        <w:lastRenderedPageBreak/>
        <w:drawing>
          <wp:inline distT="0" distB="0" distL="0" distR="0" wp14:anchorId="642B2493" wp14:editId="2502D2FF">
            <wp:extent cx="5538458" cy="3533775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40250" cy="3534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1EFC6" w14:textId="18D68007" w:rsidR="00182D7E" w:rsidRDefault="0064299E" w:rsidP="00182D7E">
      <w:pPr>
        <w:pStyle w:val="a7"/>
      </w:pPr>
      <w:r>
        <w:tab/>
        <w:t>Рисунок 2.10</w:t>
      </w:r>
      <w:r w:rsidR="00182D7E">
        <w:t xml:space="preserve"> – </w:t>
      </w:r>
      <w:r>
        <w:t>Разметка текстовых полей</w:t>
      </w:r>
    </w:p>
    <w:p w14:paraId="57F86FB2" w14:textId="7AC35798" w:rsidR="00182D7E" w:rsidRDefault="00182D7E" w:rsidP="00182D7E">
      <w:pPr>
        <w:pStyle w:val="a4"/>
        <w:rPr>
          <w:lang w:val="ru-RU"/>
        </w:rPr>
      </w:pPr>
      <w:r>
        <w:rPr>
          <w:lang w:val="ru-RU"/>
        </w:rPr>
        <w:tab/>
        <w:t xml:space="preserve">Окно регистрации содержит </w:t>
      </w:r>
      <w:r w:rsidR="00454151" w:rsidRPr="00454151">
        <w:rPr>
          <w:lang w:val="ru-RU"/>
        </w:rPr>
        <w:t>4</w:t>
      </w:r>
      <w:r>
        <w:rPr>
          <w:lang w:val="ru-RU"/>
        </w:rPr>
        <w:t xml:space="preserve"> текстовы</w:t>
      </w:r>
      <w:r w:rsidR="00454151">
        <w:rPr>
          <w:lang w:val="ru-RU"/>
        </w:rPr>
        <w:t>е</w:t>
      </w:r>
      <w:r>
        <w:rPr>
          <w:lang w:val="ru-RU"/>
        </w:rPr>
        <w:t xml:space="preserve"> поля (имени, </w:t>
      </w:r>
      <w:r w:rsidR="00454151">
        <w:rPr>
          <w:lang w:val="ru-RU"/>
        </w:rPr>
        <w:t>логина</w:t>
      </w:r>
      <w:r>
        <w:rPr>
          <w:lang w:val="ru-RU"/>
        </w:rPr>
        <w:t xml:space="preserve"> и пароля</w:t>
      </w:r>
      <w:r w:rsidR="00454151">
        <w:rPr>
          <w:lang w:val="ru-RU"/>
        </w:rPr>
        <w:t>, капчу</w:t>
      </w:r>
      <w:r>
        <w:rPr>
          <w:lang w:val="ru-RU"/>
        </w:rPr>
        <w:t xml:space="preserve">), </w:t>
      </w:r>
      <w:r w:rsidR="00BE7F29">
        <w:rPr>
          <w:lang w:val="ru-RU"/>
        </w:rPr>
        <w:t>а также 4</w:t>
      </w:r>
      <w:r>
        <w:rPr>
          <w:lang w:val="ru-RU"/>
        </w:rPr>
        <w:t xml:space="preserve"> кнопки</w:t>
      </w:r>
      <w:r w:rsidR="00BE7F29">
        <w:rPr>
          <w:lang w:val="ru-RU"/>
        </w:rPr>
        <w:t>. Кнопка, отвечающая за скрытие и показа пароля, кнопка подтверждения введенных дан</w:t>
      </w:r>
      <w:r w:rsidR="00454151">
        <w:rPr>
          <w:lang w:val="ru-RU"/>
        </w:rPr>
        <w:t xml:space="preserve">ных, после чего произойдёт переход на окно авторизации </w:t>
      </w:r>
      <w:r w:rsidR="00BE7F29">
        <w:rPr>
          <w:lang w:val="ru-RU"/>
        </w:rPr>
        <w:t>и кнопк</w:t>
      </w:r>
      <w:r w:rsidR="00454151">
        <w:rPr>
          <w:lang w:val="ru-RU"/>
        </w:rPr>
        <w:t>а</w:t>
      </w:r>
      <w:r w:rsidR="00BE7F29">
        <w:rPr>
          <w:lang w:val="ru-RU"/>
        </w:rPr>
        <w:t xml:space="preserve"> перехода </w:t>
      </w:r>
      <w:r w:rsidR="00454151">
        <w:rPr>
          <w:lang w:val="ru-RU"/>
        </w:rPr>
        <w:t xml:space="preserve">на </w:t>
      </w:r>
      <w:r w:rsidR="00BE7F29">
        <w:rPr>
          <w:lang w:val="ru-RU"/>
        </w:rPr>
        <w:t xml:space="preserve">окно авторизации. Капча состоит из 2 текстовых полей с капчой и её вводом, а также </w:t>
      </w:r>
      <w:r w:rsidR="00454151">
        <w:rPr>
          <w:lang w:val="ru-RU"/>
        </w:rPr>
        <w:t>кнопку</w:t>
      </w:r>
      <w:r w:rsidR="00BE7F29">
        <w:rPr>
          <w:lang w:val="ru-RU"/>
        </w:rPr>
        <w:t xml:space="preserve"> </w:t>
      </w:r>
      <w:r w:rsidR="00454151">
        <w:rPr>
          <w:lang w:val="ru-RU"/>
        </w:rPr>
        <w:t xml:space="preserve">изменения капчи </w:t>
      </w:r>
      <w:proofErr w:type="gramStart"/>
      <w:r w:rsidR="00454151">
        <w:rPr>
          <w:lang w:val="ru-RU"/>
        </w:rPr>
        <w:t>на</w:t>
      </w:r>
      <w:proofErr w:type="gramEnd"/>
      <w:r w:rsidR="00454151">
        <w:rPr>
          <w:lang w:val="ru-RU"/>
        </w:rPr>
        <w:t xml:space="preserve"> н</w:t>
      </w:r>
      <w:r w:rsidR="00454151">
        <w:rPr>
          <w:lang w:val="ru-RU"/>
        </w:rPr>
        <w:t>о</w:t>
      </w:r>
      <w:r w:rsidR="00454151">
        <w:rPr>
          <w:lang w:val="ru-RU"/>
        </w:rPr>
        <w:t>вую</w:t>
      </w:r>
    </w:p>
    <w:p w14:paraId="70E1E7A9" w14:textId="369F4222" w:rsidR="00BE7F29" w:rsidRDefault="00BE7F29" w:rsidP="00182D7E">
      <w:pPr>
        <w:pStyle w:val="a4"/>
        <w:rPr>
          <w:lang w:val="ru-RU"/>
        </w:rPr>
      </w:pPr>
      <w:r>
        <w:rPr>
          <w:lang w:val="ru-RU"/>
        </w:rPr>
        <w:t>Разметка ка</w:t>
      </w:r>
      <w:r w:rsidR="0064299E">
        <w:rPr>
          <w:lang w:val="ru-RU"/>
        </w:rPr>
        <w:t>пчи представлена на рисунке 2.11</w:t>
      </w:r>
      <w:r>
        <w:rPr>
          <w:lang w:val="ru-RU"/>
        </w:rPr>
        <w:t>.</w:t>
      </w:r>
    </w:p>
    <w:p w14:paraId="25814318" w14:textId="65BD20C3" w:rsidR="00BE7F29" w:rsidRDefault="00454151" w:rsidP="00BF5A52">
      <w:pPr>
        <w:pStyle w:val="a4"/>
        <w:ind w:left="0"/>
        <w:jc w:val="left"/>
        <w:rPr>
          <w:lang w:val="ru-RU"/>
        </w:rPr>
      </w:pPr>
      <w:r w:rsidRPr="00454151">
        <w:rPr>
          <w:noProof/>
          <w:lang w:val="ru-RU"/>
        </w:rPr>
        <w:drawing>
          <wp:inline distT="0" distB="0" distL="0" distR="0" wp14:anchorId="239ED765" wp14:editId="376FEF57">
            <wp:extent cx="5528931" cy="1828655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44729" cy="183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7BD91" w14:textId="481FE695" w:rsidR="00BE7F29" w:rsidRDefault="0064299E" w:rsidP="00BE7F29">
      <w:pPr>
        <w:pStyle w:val="a7"/>
      </w:pPr>
      <w:r>
        <w:t>Рисунок 2.11</w:t>
      </w:r>
      <w:r w:rsidR="00BE7F29">
        <w:t xml:space="preserve"> – Разметка капчи</w:t>
      </w:r>
    </w:p>
    <w:p w14:paraId="3D305950" w14:textId="50C55FB1" w:rsidR="00D63F50" w:rsidRDefault="00D63F50" w:rsidP="00D63F50">
      <w:pPr>
        <w:pStyle w:val="a4"/>
        <w:rPr>
          <w:lang w:val="ru-RU"/>
        </w:rPr>
      </w:pPr>
      <w:r w:rsidRPr="00D63F50">
        <w:rPr>
          <w:lang w:val="ru-RU"/>
        </w:rPr>
        <w:t xml:space="preserve">Окно </w:t>
      </w:r>
      <w:r w:rsidR="00FE08A7">
        <w:rPr>
          <w:lang w:val="ru-RU"/>
        </w:rPr>
        <w:t>добавления книги в свой список пользователем состоит из 4 текст</w:t>
      </w:r>
      <w:r w:rsidR="00FE08A7">
        <w:rPr>
          <w:lang w:val="ru-RU"/>
        </w:rPr>
        <w:t>о</w:t>
      </w:r>
      <w:r w:rsidR="00FE08A7">
        <w:rPr>
          <w:lang w:val="ru-RU"/>
        </w:rPr>
        <w:t>вых полей</w:t>
      </w:r>
      <w:r w:rsidRPr="00D63F50">
        <w:rPr>
          <w:lang w:val="ru-RU"/>
        </w:rPr>
        <w:t>, содержащи</w:t>
      </w:r>
      <w:r w:rsidR="00FE08A7">
        <w:rPr>
          <w:lang w:val="ru-RU"/>
        </w:rPr>
        <w:t>е</w:t>
      </w:r>
      <w:r w:rsidRPr="00D63F50">
        <w:rPr>
          <w:lang w:val="ru-RU"/>
        </w:rPr>
        <w:t xml:space="preserve"> в себе</w:t>
      </w:r>
      <w:r w:rsidR="00FE08A7">
        <w:rPr>
          <w:lang w:val="ru-RU"/>
        </w:rPr>
        <w:t xml:space="preserve"> информацию о выбранной книге. </w:t>
      </w:r>
      <w:r>
        <w:rPr>
          <w:lang w:val="ru-RU"/>
        </w:rPr>
        <w:t xml:space="preserve">В разметке есть </w:t>
      </w:r>
      <w:r w:rsidR="00FE08A7">
        <w:rPr>
          <w:lang w:val="ru-RU"/>
        </w:rPr>
        <w:lastRenderedPageBreak/>
        <w:t>2</w:t>
      </w:r>
      <w:r>
        <w:rPr>
          <w:lang w:val="ru-RU"/>
        </w:rPr>
        <w:t xml:space="preserve"> кнопки, </w:t>
      </w:r>
      <w:r w:rsidR="00FE08A7">
        <w:rPr>
          <w:lang w:val="ru-RU"/>
        </w:rPr>
        <w:t>одна из которых отвечает за добавление книги в список</w:t>
      </w:r>
      <w:r>
        <w:rPr>
          <w:lang w:val="ru-RU"/>
        </w:rPr>
        <w:t xml:space="preserve">, а </w:t>
      </w:r>
      <w:r w:rsidR="00FE08A7">
        <w:rPr>
          <w:lang w:val="ru-RU"/>
        </w:rPr>
        <w:t>другая</w:t>
      </w:r>
      <w:r>
        <w:rPr>
          <w:lang w:val="ru-RU"/>
        </w:rPr>
        <w:t xml:space="preserve"> за </w:t>
      </w:r>
      <w:r w:rsidR="00FE08A7">
        <w:rPr>
          <w:lang w:val="ru-RU"/>
        </w:rPr>
        <w:t>очищение текстовых полей</w:t>
      </w:r>
      <w:r>
        <w:rPr>
          <w:lang w:val="ru-RU"/>
        </w:rPr>
        <w:t>.</w:t>
      </w:r>
    </w:p>
    <w:p w14:paraId="02DF32CD" w14:textId="00B93A9C" w:rsidR="00D63F50" w:rsidRDefault="00D63F50" w:rsidP="00D63F50">
      <w:pPr>
        <w:pStyle w:val="a4"/>
        <w:rPr>
          <w:lang w:val="ru-RU"/>
        </w:rPr>
      </w:pPr>
      <w:r>
        <w:rPr>
          <w:lang w:val="ru-RU"/>
        </w:rPr>
        <w:t>Разметка блока с текстовыми пол</w:t>
      </w:r>
      <w:r w:rsidR="0064299E">
        <w:rPr>
          <w:lang w:val="ru-RU"/>
        </w:rPr>
        <w:t>ями представлена на рисунке 2.12</w:t>
      </w:r>
      <w:r>
        <w:rPr>
          <w:lang w:val="ru-RU"/>
        </w:rPr>
        <w:t>.</w:t>
      </w:r>
    </w:p>
    <w:p w14:paraId="47AC82B1" w14:textId="11392D36" w:rsidR="00BE7F29" w:rsidRDefault="00FE08A7" w:rsidP="00BF5A52">
      <w:pPr>
        <w:pStyle w:val="a4"/>
        <w:ind w:left="0"/>
        <w:jc w:val="left"/>
        <w:rPr>
          <w:lang w:val="ru-RU"/>
        </w:rPr>
      </w:pPr>
      <w:r w:rsidRPr="00FE08A7">
        <w:rPr>
          <w:noProof/>
          <w:lang w:val="ru-RU"/>
        </w:rPr>
        <w:drawing>
          <wp:inline distT="0" distB="0" distL="0" distR="0" wp14:anchorId="59882285" wp14:editId="42CDC39E">
            <wp:extent cx="5648325" cy="3424908"/>
            <wp:effectExtent l="0" t="0" r="0" b="44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47742" cy="342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E9E30" w14:textId="7A5C7642" w:rsidR="00D63F50" w:rsidRDefault="0064299E" w:rsidP="00D63F50">
      <w:pPr>
        <w:pStyle w:val="a7"/>
      </w:pPr>
      <w:r>
        <w:t>Рисунок 2.12</w:t>
      </w:r>
      <w:r w:rsidR="00D63F50">
        <w:t xml:space="preserve"> – Разметка блока с текстовыми полями</w:t>
      </w:r>
    </w:p>
    <w:p w14:paraId="71A778C4" w14:textId="0ED13898" w:rsidR="00D63F50" w:rsidRDefault="006962CA" w:rsidP="00D63F50">
      <w:pPr>
        <w:pStyle w:val="a4"/>
        <w:rPr>
          <w:lang w:val="ru-RU"/>
        </w:rPr>
      </w:pPr>
      <w:r>
        <w:rPr>
          <w:lang w:val="ru-RU"/>
        </w:rPr>
        <w:t xml:space="preserve">Окно </w:t>
      </w:r>
      <w:r w:rsidR="00FE08A7">
        <w:rPr>
          <w:lang w:val="ru-RU"/>
        </w:rPr>
        <w:t>администратора</w:t>
      </w:r>
      <w:r>
        <w:rPr>
          <w:lang w:val="ru-RU"/>
        </w:rPr>
        <w:t xml:space="preserve"> содержит в себе навигацию на страницы и </w:t>
      </w:r>
      <w:r>
        <w:t>Frame</w:t>
      </w:r>
      <w:r w:rsidR="00FE08A7">
        <w:rPr>
          <w:lang w:val="ru-RU"/>
        </w:rPr>
        <w:t>,</w:t>
      </w:r>
      <w:r w:rsidRPr="006962CA">
        <w:rPr>
          <w:lang w:val="ru-RU"/>
        </w:rPr>
        <w:t xml:space="preserve"> </w:t>
      </w:r>
      <w:r>
        <w:rPr>
          <w:lang w:val="ru-RU"/>
        </w:rPr>
        <w:t>в котором будут отображаться выбранные страницы.</w:t>
      </w:r>
    </w:p>
    <w:p w14:paraId="40D0F588" w14:textId="09F0BF4F" w:rsidR="006962CA" w:rsidRDefault="006962CA" w:rsidP="00D63F50">
      <w:pPr>
        <w:pStyle w:val="a4"/>
        <w:rPr>
          <w:lang w:val="ru-RU"/>
        </w:rPr>
      </w:pPr>
      <w:r>
        <w:rPr>
          <w:lang w:val="ru-RU"/>
        </w:rPr>
        <w:t>Разметка навигации по страни</w:t>
      </w:r>
      <w:r w:rsidR="0064299E">
        <w:rPr>
          <w:lang w:val="ru-RU"/>
        </w:rPr>
        <w:t>цам представлена на рисунке 2.13</w:t>
      </w:r>
      <w:r>
        <w:rPr>
          <w:lang w:val="ru-RU"/>
        </w:rPr>
        <w:t>.</w:t>
      </w:r>
    </w:p>
    <w:p w14:paraId="2B6845D6" w14:textId="7A2B08A1" w:rsidR="006962CA" w:rsidRDefault="00FE08A7" w:rsidP="00BF5A52">
      <w:pPr>
        <w:pStyle w:val="a4"/>
        <w:ind w:left="0"/>
        <w:jc w:val="left"/>
        <w:rPr>
          <w:lang w:val="ru-RU"/>
        </w:rPr>
      </w:pPr>
      <w:r w:rsidRPr="00FE08A7">
        <w:rPr>
          <w:noProof/>
          <w:lang w:val="ru-RU"/>
        </w:rPr>
        <w:drawing>
          <wp:inline distT="0" distB="0" distL="0" distR="0" wp14:anchorId="5FF6F9A1" wp14:editId="2FD8851C">
            <wp:extent cx="5810250" cy="2428491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09650" cy="242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BFE01" w14:textId="07B75A2B" w:rsidR="006962CA" w:rsidRDefault="006962CA" w:rsidP="006962CA">
      <w:pPr>
        <w:pStyle w:val="a7"/>
      </w:pPr>
      <w:r>
        <w:t>Р</w:t>
      </w:r>
      <w:r w:rsidRPr="006962CA">
        <w:t>исунок 2.</w:t>
      </w:r>
      <w:r w:rsidR="0064299E">
        <w:t>13</w:t>
      </w:r>
      <w:r>
        <w:t xml:space="preserve"> – Разметка навигации по страницам</w:t>
      </w:r>
    </w:p>
    <w:p w14:paraId="305C4F58" w14:textId="1441F683" w:rsidR="006962CA" w:rsidRDefault="006962CA" w:rsidP="006962CA">
      <w:pPr>
        <w:pStyle w:val="a4"/>
        <w:rPr>
          <w:lang w:val="ru-RU"/>
        </w:rPr>
      </w:pPr>
      <w:r>
        <w:rPr>
          <w:lang w:val="ru-RU"/>
        </w:rPr>
        <w:t xml:space="preserve">Разметка </w:t>
      </w:r>
      <w:r>
        <w:t>Frame</w:t>
      </w:r>
      <w:r w:rsidRPr="006962CA">
        <w:rPr>
          <w:lang w:val="ru-RU"/>
        </w:rPr>
        <w:t xml:space="preserve"> </w:t>
      </w:r>
      <w:r w:rsidR="00BE21A0">
        <w:rPr>
          <w:lang w:val="ru-RU"/>
        </w:rPr>
        <w:t>представлена на рисунке 2</w:t>
      </w:r>
      <w:r w:rsidR="0064299E">
        <w:rPr>
          <w:lang w:val="ru-RU"/>
        </w:rPr>
        <w:t>.</w:t>
      </w:r>
      <w:r w:rsidR="00BE21A0" w:rsidRPr="00BE21A0">
        <w:rPr>
          <w:lang w:val="ru-RU"/>
        </w:rPr>
        <w:t>1</w:t>
      </w:r>
      <w:r w:rsidR="0064299E">
        <w:rPr>
          <w:lang w:val="ru-RU"/>
        </w:rPr>
        <w:t>4</w:t>
      </w:r>
      <w:r>
        <w:rPr>
          <w:lang w:val="ru-RU"/>
        </w:rPr>
        <w:t>.</w:t>
      </w:r>
    </w:p>
    <w:p w14:paraId="605CBAC8" w14:textId="2BDCCCE3" w:rsidR="006962CA" w:rsidRDefault="0050252E" w:rsidP="006962CA">
      <w:pPr>
        <w:pStyle w:val="a4"/>
        <w:ind w:left="-567"/>
        <w:rPr>
          <w:lang w:val="ru-RU"/>
        </w:rPr>
      </w:pPr>
      <w:r w:rsidRPr="0050252E">
        <w:rPr>
          <w:noProof/>
          <w:lang w:val="ru-RU"/>
        </w:rPr>
        <w:lastRenderedPageBreak/>
        <w:drawing>
          <wp:inline distT="0" distB="0" distL="0" distR="0" wp14:anchorId="50ACDA62" wp14:editId="1242CB1B">
            <wp:extent cx="6152515" cy="549910"/>
            <wp:effectExtent l="0" t="0" r="635" b="254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54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6865C" w14:textId="417DB7A8" w:rsidR="006962CA" w:rsidRDefault="006962CA" w:rsidP="006962CA">
      <w:pPr>
        <w:pStyle w:val="a7"/>
      </w:pPr>
      <w:r>
        <w:t>Р</w:t>
      </w:r>
      <w:r w:rsidRPr="006962CA">
        <w:t>исунок 2.</w:t>
      </w:r>
      <w:r w:rsidR="0064299E">
        <w:t>14</w:t>
      </w:r>
      <w:r>
        <w:t xml:space="preserve"> – Разметка Frame</w:t>
      </w:r>
      <w:r w:rsidRPr="006962CA">
        <w:t xml:space="preserve"> </w:t>
      </w:r>
      <w:r>
        <w:t>и Grid</w:t>
      </w:r>
      <w:r w:rsidRPr="006962CA">
        <w:t xml:space="preserve"> </w:t>
      </w:r>
      <w:r>
        <w:t>splitter</w:t>
      </w:r>
    </w:p>
    <w:p w14:paraId="3E0D735B" w14:textId="2FB8D7B7" w:rsidR="00E36A79" w:rsidRPr="007F3921" w:rsidRDefault="006962CA" w:rsidP="00E36A79">
      <w:pPr>
        <w:pStyle w:val="a4"/>
        <w:rPr>
          <w:lang w:val="ru-RU"/>
        </w:rPr>
      </w:pPr>
      <w:r>
        <w:rPr>
          <w:lang w:val="ru-RU"/>
        </w:rPr>
        <w:t xml:space="preserve">Страницы </w:t>
      </w:r>
      <w:r w:rsidR="0050252E">
        <w:rPr>
          <w:lang w:val="ru-RU"/>
        </w:rPr>
        <w:t>книг</w:t>
      </w:r>
      <w:r>
        <w:rPr>
          <w:lang w:val="ru-RU"/>
        </w:rPr>
        <w:t xml:space="preserve">, </w:t>
      </w:r>
      <w:r w:rsidR="0050252E">
        <w:rPr>
          <w:lang w:val="ru-RU"/>
        </w:rPr>
        <w:t>издательств,</w:t>
      </w:r>
      <w:r>
        <w:rPr>
          <w:lang w:val="ru-RU"/>
        </w:rPr>
        <w:t xml:space="preserve"> </w:t>
      </w:r>
      <w:r w:rsidR="0050252E">
        <w:rPr>
          <w:lang w:val="ru-RU"/>
        </w:rPr>
        <w:t>авторов и пользователей</w:t>
      </w:r>
      <w:r>
        <w:rPr>
          <w:lang w:val="ru-RU"/>
        </w:rPr>
        <w:t xml:space="preserve"> похожи по стро</w:t>
      </w:r>
      <w:r>
        <w:rPr>
          <w:lang w:val="ru-RU"/>
        </w:rPr>
        <w:t>е</w:t>
      </w:r>
      <w:r>
        <w:rPr>
          <w:lang w:val="ru-RU"/>
        </w:rPr>
        <w:t>нию и содержат из блока с кнопками (</w:t>
      </w:r>
      <w:r w:rsidR="00E36A79">
        <w:rPr>
          <w:lang w:val="ru-RU"/>
        </w:rPr>
        <w:t>Добавления, копирования, изменения, у</w:t>
      </w:r>
      <w:r>
        <w:rPr>
          <w:lang w:val="ru-RU"/>
        </w:rPr>
        <w:t>даления)</w:t>
      </w:r>
      <w:r w:rsidR="00E36A79">
        <w:rPr>
          <w:lang w:val="ru-RU"/>
        </w:rPr>
        <w:t xml:space="preserve"> и блока с текстовым полем </w:t>
      </w:r>
      <w:r w:rsidR="0050252E">
        <w:rPr>
          <w:lang w:val="ru-RU"/>
        </w:rPr>
        <w:t xml:space="preserve">для </w:t>
      </w:r>
      <w:r w:rsidR="00E36A79">
        <w:rPr>
          <w:lang w:val="ru-RU"/>
        </w:rPr>
        <w:t>фильтрации и списка полей для кот</w:t>
      </w:r>
      <w:r w:rsidR="00E36A79">
        <w:rPr>
          <w:lang w:val="ru-RU"/>
        </w:rPr>
        <w:t>о</w:t>
      </w:r>
      <w:r w:rsidR="00E36A79">
        <w:rPr>
          <w:lang w:val="ru-RU"/>
        </w:rPr>
        <w:t xml:space="preserve">рого будет проходить фильтрация. Основное пространство страницы занимает таблица </w:t>
      </w:r>
      <w:r w:rsidR="0050252E">
        <w:rPr>
          <w:lang w:val="ru-RU"/>
        </w:rPr>
        <w:t xml:space="preserve">с </w:t>
      </w:r>
      <w:r w:rsidR="00E36A79">
        <w:rPr>
          <w:lang w:val="ru-RU"/>
        </w:rPr>
        <w:t>данными для определенной страницы. Таблица отображается с пом</w:t>
      </w:r>
      <w:r w:rsidR="00E36A79">
        <w:rPr>
          <w:lang w:val="ru-RU"/>
        </w:rPr>
        <w:t>о</w:t>
      </w:r>
      <w:r w:rsidR="00E36A79">
        <w:rPr>
          <w:lang w:val="ru-RU"/>
        </w:rPr>
        <w:t xml:space="preserve">щью </w:t>
      </w:r>
      <w:r w:rsidR="00E36A79">
        <w:t>DataGrid</w:t>
      </w:r>
      <w:r w:rsidR="00E36A79" w:rsidRPr="007F3921">
        <w:rPr>
          <w:lang w:val="ru-RU"/>
        </w:rPr>
        <w:t>.</w:t>
      </w:r>
    </w:p>
    <w:p w14:paraId="250F2E2C" w14:textId="4BB1C28E" w:rsidR="00E36A79" w:rsidRPr="00E36A79" w:rsidRDefault="00E36A79" w:rsidP="00E36A79">
      <w:pPr>
        <w:pStyle w:val="a4"/>
        <w:rPr>
          <w:lang w:val="ru-RU"/>
        </w:rPr>
      </w:pPr>
      <w:r>
        <w:rPr>
          <w:lang w:val="ru-RU"/>
        </w:rPr>
        <w:t xml:space="preserve">Разметка </w:t>
      </w:r>
      <w:r>
        <w:t>DataGrid</w:t>
      </w:r>
      <w:r w:rsidRPr="00E36A79">
        <w:rPr>
          <w:lang w:val="ru-RU"/>
        </w:rPr>
        <w:t xml:space="preserve"> </w:t>
      </w:r>
      <w:r w:rsidR="0064299E">
        <w:rPr>
          <w:lang w:val="ru-RU"/>
        </w:rPr>
        <w:t>представлена на рисунке 2.15</w:t>
      </w:r>
      <w:r>
        <w:rPr>
          <w:lang w:val="ru-RU"/>
        </w:rPr>
        <w:t>.</w:t>
      </w:r>
    </w:p>
    <w:p w14:paraId="526B05BB" w14:textId="07ADD8AE" w:rsidR="00E36A79" w:rsidRPr="00E36A79" w:rsidRDefault="0050252E" w:rsidP="00BF5A52">
      <w:pPr>
        <w:pStyle w:val="a4"/>
        <w:ind w:left="0"/>
        <w:jc w:val="left"/>
      </w:pPr>
      <w:r w:rsidRPr="0050252E">
        <w:rPr>
          <w:noProof/>
          <w:lang w:val="ru-RU"/>
        </w:rPr>
        <w:drawing>
          <wp:inline distT="0" distB="0" distL="0" distR="0" wp14:anchorId="335E3DA4" wp14:editId="4CB28538">
            <wp:extent cx="5676900" cy="10858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96819" cy="10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BBB74" w14:textId="1FADCF13" w:rsidR="0050252E" w:rsidRDefault="00E36A79" w:rsidP="00E71210">
      <w:pPr>
        <w:pStyle w:val="a7"/>
        <w:rPr>
          <w:b/>
        </w:rPr>
      </w:pPr>
      <w:r w:rsidRPr="0027503A">
        <w:t xml:space="preserve"> </w:t>
      </w:r>
      <w:r>
        <w:t>Р</w:t>
      </w:r>
      <w:r w:rsidRPr="006962CA">
        <w:t>исунок</w:t>
      </w:r>
      <w:r w:rsidR="0064299E">
        <w:t xml:space="preserve"> 2.15</w:t>
      </w:r>
      <w:r w:rsidRPr="0027503A">
        <w:t xml:space="preserve"> – </w:t>
      </w:r>
      <w:r>
        <w:t>Разметка DataGrid</w:t>
      </w:r>
      <w:bookmarkStart w:id="12" w:name="_Toc122766684"/>
    </w:p>
    <w:p w14:paraId="4DDE8053" w14:textId="33BD66C1" w:rsidR="00D41FA3" w:rsidRDefault="00D41FA3" w:rsidP="00D41FA3">
      <w:pPr>
        <w:pStyle w:val="aa"/>
        <w:outlineLvl w:val="0"/>
      </w:pPr>
      <w:r>
        <w:t>2.3.3 Организация доступа к объектам базы данных</w:t>
      </w:r>
      <w:bookmarkEnd w:id="12"/>
    </w:p>
    <w:p w14:paraId="6BEDC4D2" w14:textId="77777777" w:rsidR="0027503A" w:rsidRPr="005E387C" w:rsidRDefault="0027503A" w:rsidP="0027503A">
      <w:pPr>
        <w:pStyle w:val="a4"/>
        <w:rPr>
          <w:sz w:val="24"/>
          <w:lang w:val="ru-RU"/>
        </w:rPr>
      </w:pPr>
      <w:r w:rsidRPr="005E387C">
        <w:rPr>
          <w:lang w:val="ru-RU"/>
        </w:rPr>
        <w:t xml:space="preserve">В </w:t>
      </w:r>
      <w:r>
        <w:t>WPF</w:t>
      </w:r>
      <w:r w:rsidRPr="005E387C">
        <w:rPr>
          <w:lang w:val="ru-RU"/>
        </w:rPr>
        <w:t xml:space="preserve"> привязка (</w:t>
      </w:r>
      <w:r>
        <w:t>binding</w:t>
      </w:r>
      <w:r w:rsidRPr="005E387C">
        <w:rPr>
          <w:lang w:val="ru-RU"/>
        </w:rPr>
        <w:t>) является мощным инструментом программир</w:t>
      </w:r>
      <w:r w:rsidRPr="005E387C">
        <w:rPr>
          <w:lang w:val="ru-RU"/>
        </w:rPr>
        <w:t>о</w:t>
      </w:r>
      <w:r w:rsidRPr="005E387C">
        <w:rPr>
          <w:lang w:val="ru-RU"/>
        </w:rPr>
        <w:t>вания, без которого не обходится ни одно серьезное приложение.</w:t>
      </w:r>
    </w:p>
    <w:p w14:paraId="1BA48FDF" w14:textId="2412AA0D" w:rsidR="009E485B" w:rsidRPr="00344395" w:rsidRDefault="0027503A" w:rsidP="0027503A">
      <w:pPr>
        <w:pStyle w:val="a4"/>
        <w:rPr>
          <w:lang w:val="ru-RU"/>
        </w:rPr>
      </w:pPr>
      <w:r w:rsidRPr="0027503A">
        <w:rPr>
          <w:lang w:val="ru-RU"/>
        </w:rPr>
        <w:t>Привязка подразумевает взаимодействие двух объектов: источника и приемника. Объект-приемник создает привязку к определенному свойству об</w:t>
      </w:r>
      <w:r w:rsidRPr="0027503A">
        <w:rPr>
          <w:lang w:val="ru-RU"/>
        </w:rPr>
        <w:t>ъ</w:t>
      </w:r>
      <w:r w:rsidRPr="0027503A">
        <w:rPr>
          <w:lang w:val="ru-RU"/>
        </w:rPr>
        <w:t xml:space="preserve">екта-источника. </w:t>
      </w:r>
      <w:r w:rsidRPr="005E387C">
        <w:rPr>
          <w:lang w:val="ru-RU"/>
        </w:rPr>
        <w:t>В случае модификации объекта-источника, объект-приемник также будет модифицирован</w:t>
      </w:r>
      <w:r w:rsidR="0064299E" w:rsidRPr="0064299E">
        <w:rPr>
          <w:lang w:val="ru-RU"/>
        </w:rPr>
        <w:t xml:space="preserve"> </w:t>
      </w:r>
      <w:r w:rsidR="0064299E" w:rsidRPr="0027503A">
        <w:rPr>
          <w:lang w:val="ru-RU"/>
        </w:rPr>
        <w:t>[</w:t>
      </w:r>
      <w:r w:rsidR="0084506F">
        <w:rPr>
          <w:lang w:val="ru-RU"/>
        </w:rPr>
        <w:t>5</w:t>
      </w:r>
      <w:r w:rsidR="0064299E" w:rsidRPr="00344395">
        <w:rPr>
          <w:lang w:val="ru-RU"/>
        </w:rPr>
        <w:t>]</w:t>
      </w:r>
      <w:r w:rsidRPr="005E387C">
        <w:rPr>
          <w:lang w:val="ru-RU"/>
        </w:rPr>
        <w:t>.</w:t>
      </w:r>
      <w:r w:rsidRPr="0027503A">
        <w:rPr>
          <w:lang w:val="ru-RU"/>
        </w:rPr>
        <w:t xml:space="preserve"> </w:t>
      </w:r>
    </w:p>
    <w:p w14:paraId="133020ED" w14:textId="473A48B0" w:rsidR="0027503A" w:rsidRDefault="0027503A" w:rsidP="0027503A">
      <w:pPr>
        <w:pStyle w:val="a4"/>
        <w:rPr>
          <w:lang w:val="ru-RU"/>
        </w:rPr>
      </w:pPr>
      <w:r>
        <w:rPr>
          <w:lang w:val="ru-RU"/>
        </w:rPr>
        <w:t xml:space="preserve">Возьмем для примера страницу с фильмами где участвует </w:t>
      </w:r>
      <w:r>
        <w:t>DataGrid</w:t>
      </w:r>
      <w:r w:rsidRPr="0027503A">
        <w:rPr>
          <w:lang w:val="ru-RU"/>
        </w:rPr>
        <w:t xml:space="preserve">. </w:t>
      </w:r>
      <w:r>
        <w:t>DataGrid</w:t>
      </w:r>
      <w:r w:rsidRPr="0027503A">
        <w:rPr>
          <w:lang w:val="ru-RU"/>
        </w:rPr>
        <w:t xml:space="preserve"> </w:t>
      </w:r>
      <w:r>
        <w:rPr>
          <w:lang w:val="ru-RU"/>
        </w:rPr>
        <w:t xml:space="preserve">страницы с </w:t>
      </w:r>
      <w:r w:rsidR="0050252E">
        <w:rPr>
          <w:lang w:val="ru-RU"/>
        </w:rPr>
        <w:t>книгами</w:t>
      </w:r>
      <w:r w:rsidR="0064299E">
        <w:rPr>
          <w:lang w:val="ru-RU"/>
        </w:rPr>
        <w:t xml:space="preserve"> представлен на рисунке 2.1</w:t>
      </w:r>
      <w:r w:rsidR="0050252E">
        <w:rPr>
          <w:lang w:val="ru-RU"/>
        </w:rPr>
        <w:t>6</w:t>
      </w:r>
      <w:r>
        <w:rPr>
          <w:lang w:val="ru-RU"/>
        </w:rPr>
        <w:t>.</w:t>
      </w:r>
    </w:p>
    <w:p w14:paraId="386BDF71" w14:textId="6FFC103B" w:rsidR="0027503A" w:rsidRPr="00E36A79" w:rsidRDefault="0050252E" w:rsidP="00BF5A52">
      <w:pPr>
        <w:pStyle w:val="a4"/>
        <w:ind w:left="0"/>
        <w:jc w:val="left"/>
      </w:pPr>
      <w:r w:rsidRPr="0050252E">
        <w:rPr>
          <w:noProof/>
          <w:lang w:val="ru-RU"/>
        </w:rPr>
        <w:drawing>
          <wp:inline distT="0" distB="0" distL="0" distR="0" wp14:anchorId="3407A829" wp14:editId="35DB69DC">
            <wp:extent cx="5907820" cy="1172552"/>
            <wp:effectExtent l="0" t="0" r="0" b="889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06097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7C67F" w14:textId="753CD52E" w:rsidR="0027503A" w:rsidRDefault="0027503A" w:rsidP="0027503A">
      <w:pPr>
        <w:pStyle w:val="a7"/>
      </w:pPr>
      <w:r w:rsidRPr="0027503A">
        <w:lastRenderedPageBreak/>
        <w:t xml:space="preserve"> </w:t>
      </w:r>
      <w:r>
        <w:t>Р</w:t>
      </w:r>
      <w:r w:rsidRPr="006962CA">
        <w:t>исунок</w:t>
      </w:r>
      <w:r w:rsidRPr="0027503A">
        <w:t xml:space="preserve"> 2.</w:t>
      </w:r>
      <w:r w:rsidR="0064299E">
        <w:t>1</w:t>
      </w:r>
      <w:r w:rsidR="0050252E">
        <w:t>6</w:t>
      </w:r>
      <w:r w:rsidRPr="0027503A">
        <w:t xml:space="preserve"> – </w:t>
      </w:r>
      <w:r>
        <w:t>DataGrid</w:t>
      </w:r>
      <w:r w:rsidRPr="0027503A">
        <w:t xml:space="preserve"> </w:t>
      </w:r>
      <w:r>
        <w:t xml:space="preserve">страницы с </w:t>
      </w:r>
      <w:r w:rsidR="0050252E">
        <w:t>книгами</w:t>
      </w:r>
    </w:p>
    <w:p w14:paraId="3136C4D0" w14:textId="28AAF1E5" w:rsidR="0027503A" w:rsidRDefault="001D646F" w:rsidP="0027503A">
      <w:pPr>
        <w:pStyle w:val="a4"/>
        <w:rPr>
          <w:lang w:val="ru-RU"/>
        </w:rPr>
      </w:pPr>
      <w:r>
        <w:rPr>
          <w:lang w:val="ru-RU"/>
        </w:rPr>
        <w:t xml:space="preserve">У </w:t>
      </w:r>
      <w:r>
        <w:t>Binding</w:t>
      </w:r>
      <w:r w:rsidRPr="001D646F">
        <w:rPr>
          <w:lang w:val="ru-RU"/>
        </w:rPr>
        <w:t xml:space="preserve"> </w:t>
      </w:r>
      <w:r>
        <w:rPr>
          <w:lang w:val="ru-RU"/>
        </w:rPr>
        <w:t xml:space="preserve">в свойство </w:t>
      </w:r>
      <w:r>
        <w:t>Path</w:t>
      </w:r>
      <w:r w:rsidRPr="001D646F">
        <w:rPr>
          <w:lang w:val="ru-RU"/>
        </w:rPr>
        <w:t xml:space="preserve"> </w:t>
      </w:r>
      <w:r>
        <w:rPr>
          <w:lang w:val="ru-RU"/>
        </w:rPr>
        <w:t xml:space="preserve">мы записываем свойство объекта источника. Привязка объекта с данными к </w:t>
      </w:r>
      <w:r>
        <w:t>DataGrid</w:t>
      </w:r>
      <w:r w:rsidR="0064299E">
        <w:rPr>
          <w:lang w:val="ru-RU"/>
        </w:rPr>
        <w:t xml:space="preserve"> представлена на рисунке 2.1</w:t>
      </w:r>
      <w:r w:rsidR="0025024E">
        <w:rPr>
          <w:lang w:val="ru-RU"/>
        </w:rPr>
        <w:t>7</w:t>
      </w:r>
      <w:r>
        <w:rPr>
          <w:lang w:val="ru-RU"/>
        </w:rPr>
        <w:t>.</w:t>
      </w:r>
    </w:p>
    <w:p w14:paraId="1D292EC4" w14:textId="226EA92A" w:rsidR="001D646F" w:rsidRPr="0025024E" w:rsidRDefault="0050252E" w:rsidP="00BF5A52">
      <w:pPr>
        <w:pStyle w:val="a4"/>
        <w:ind w:left="0"/>
        <w:jc w:val="left"/>
        <w:rPr>
          <w:lang w:val="ru-RU"/>
        </w:rPr>
      </w:pPr>
      <w:r w:rsidRPr="0050252E">
        <w:rPr>
          <w:noProof/>
          <w:lang w:val="ru-RU"/>
        </w:rPr>
        <w:drawing>
          <wp:inline distT="0" distB="0" distL="0" distR="0" wp14:anchorId="0DB79C8D" wp14:editId="57FD7AB4">
            <wp:extent cx="4858428" cy="314369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31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0252E">
        <w:rPr>
          <w:noProof/>
          <w:lang w:val="ru-RU"/>
        </w:rPr>
        <w:t xml:space="preserve"> </w:t>
      </w:r>
    </w:p>
    <w:p w14:paraId="4FF3C874" w14:textId="6BA8A8BB" w:rsidR="001D646F" w:rsidRDefault="001D646F" w:rsidP="001D646F">
      <w:pPr>
        <w:pStyle w:val="a7"/>
      </w:pPr>
      <w:r w:rsidRPr="0027503A">
        <w:t xml:space="preserve"> </w:t>
      </w:r>
      <w:r>
        <w:t>Р</w:t>
      </w:r>
      <w:r w:rsidRPr="006962CA">
        <w:t>исунок</w:t>
      </w:r>
      <w:r w:rsidRPr="0027503A">
        <w:t xml:space="preserve"> 2.</w:t>
      </w:r>
      <w:r w:rsidR="0064299E">
        <w:t>1</w:t>
      </w:r>
      <w:r w:rsidR="0025024E">
        <w:t>7</w:t>
      </w:r>
      <w:r w:rsidRPr="0027503A">
        <w:t xml:space="preserve"> – </w:t>
      </w:r>
      <w:r>
        <w:t>Привязка объекта с данными к DataGrid</w:t>
      </w:r>
    </w:p>
    <w:p w14:paraId="565DED45" w14:textId="77777777" w:rsidR="001D646F" w:rsidRPr="001D646F" w:rsidRDefault="001D646F" w:rsidP="001D646F">
      <w:pPr>
        <w:pStyle w:val="a4"/>
        <w:rPr>
          <w:lang w:val="ru-RU"/>
        </w:rPr>
      </w:pPr>
      <w:r>
        <w:rPr>
          <w:lang w:val="ru-RU"/>
        </w:rPr>
        <w:t xml:space="preserve">Беря данные из базы данных, мы привязываем их с </w:t>
      </w:r>
      <w:r>
        <w:t>DataGrid</w:t>
      </w:r>
      <w:r w:rsidRPr="001D646F">
        <w:rPr>
          <w:lang w:val="ru-RU"/>
        </w:rPr>
        <w:t xml:space="preserve">. </w:t>
      </w:r>
      <w:r>
        <w:rPr>
          <w:lang w:val="ru-RU"/>
        </w:rPr>
        <w:t xml:space="preserve">Сам </w:t>
      </w:r>
      <w:r>
        <w:t>Dat</w:t>
      </w:r>
      <w:r>
        <w:t>a</w:t>
      </w:r>
      <w:r>
        <w:t>Grid</w:t>
      </w:r>
      <w:r w:rsidRPr="001D646F">
        <w:rPr>
          <w:lang w:val="ru-RU"/>
        </w:rPr>
        <w:t xml:space="preserve"> </w:t>
      </w:r>
      <w:r>
        <w:rPr>
          <w:lang w:val="ru-RU"/>
        </w:rPr>
        <w:t>верстается под конкретно содержимое.</w:t>
      </w:r>
    </w:p>
    <w:p w14:paraId="6C6455D1" w14:textId="77777777" w:rsidR="00022987" w:rsidRDefault="00022987" w:rsidP="00022987">
      <w:pPr>
        <w:pStyle w:val="aa"/>
        <w:outlineLvl w:val="0"/>
      </w:pPr>
      <w:bookmarkStart w:id="13" w:name="_Toc122766685"/>
      <w:r>
        <w:t>2.3.4 Разработка блох-схем алгоритмов процедур и функций</w:t>
      </w:r>
      <w:bookmarkEnd w:id="13"/>
    </w:p>
    <w:p w14:paraId="603D2663" w14:textId="1F38DBE1" w:rsidR="009E485B" w:rsidRDefault="009354FB" w:rsidP="009E485B">
      <w:pPr>
        <w:pStyle w:val="a4"/>
        <w:rPr>
          <w:lang w:val="ru-RU"/>
        </w:rPr>
      </w:pPr>
      <w:r>
        <w:rPr>
          <w:lang w:val="ru-RU"/>
        </w:rPr>
        <w:t xml:space="preserve">Основной функциональной задачей приложения является </w:t>
      </w:r>
      <w:r w:rsidR="0025024E">
        <w:rPr>
          <w:lang w:val="ru-RU"/>
        </w:rPr>
        <w:t>ведение би</w:t>
      </w:r>
      <w:r w:rsidR="0025024E">
        <w:rPr>
          <w:lang w:val="ru-RU"/>
        </w:rPr>
        <w:t>б</w:t>
      </w:r>
      <w:r w:rsidR="0025024E">
        <w:rPr>
          <w:lang w:val="ru-RU"/>
        </w:rPr>
        <w:t>лиотечного фонда и добавление книг в свой список</w:t>
      </w:r>
      <w:r>
        <w:rPr>
          <w:lang w:val="ru-RU"/>
        </w:rPr>
        <w:t xml:space="preserve">. Для этого </w:t>
      </w:r>
      <w:r w:rsidR="0025024E">
        <w:rPr>
          <w:lang w:val="ru-RU"/>
        </w:rPr>
        <w:t>нужно выбрать понравившуюся книгу и просто добавить</w:t>
      </w:r>
      <w:r>
        <w:rPr>
          <w:lang w:val="ru-RU"/>
        </w:rPr>
        <w:t>.</w:t>
      </w:r>
    </w:p>
    <w:p w14:paraId="24F6A0B9" w14:textId="66E71BD7" w:rsidR="00A91B63" w:rsidRDefault="00A91B63" w:rsidP="009E485B">
      <w:pPr>
        <w:pStyle w:val="a4"/>
        <w:rPr>
          <w:lang w:val="ru-RU"/>
        </w:rPr>
      </w:pPr>
      <w:r>
        <w:rPr>
          <w:lang w:val="ru-RU"/>
        </w:rPr>
        <w:t xml:space="preserve">Метод </w:t>
      </w:r>
      <w:r w:rsidR="0025024E">
        <w:t>AddCommit</w:t>
      </w:r>
      <w:r w:rsidRPr="00A91B63">
        <w:rPr>
          <w:lang w:val="ru-RU"/>
        </w:rPr>
        <w:t xml:space="preserve"> </w:t>
      </w:r>
      <w:r>
        <w:rPr>
          <w:lang w:val="ru-RU"/>
        </w:rPr>
        <w:t>предназначен для добавления новых записей в базу данных</w:t>
      </w:r>
      <w:r w:rsidR="00C255BF">
        <w:rPr>
          <w:lang w:val="ru-RU"/>
        </w:rPr>
        <w:t xml:space="preserve"> с информацией</w:t>
      </w:r>
      <w:r w:rsidR="0025024E">
        <w:rPr>
          <w:lang w:val="ru-RU"/>
        </w:rPr>
        <w:t xml:space="preserve"> о</w:t>
      </w:r>
      <w:r>
        <w:rPr>
          <w:lang w:val="ru-RU"/>
        </w:rPr>
        <w:t xml:space="preserve"> </w:t>
      </w:r>
      <w:r w:rsidR="0025024E">
        <w:rPr>
          <w:lang w:val="ru-RU"/>
        </w:rPr>
        <w:t>книге</w:t>
      </w:r>
      <w:r>
        <w:rPr>
          <w:lang w:val="ru-RU"/>
        </w:rPr>
        <w:t xml:space="preserve"> </w:t>
      </w:r>
      <w:r w:rsidR="0025024E">
        <w:rPr>
          <w:lang w:val="ru-RU"/>
        </w:rPr>
        <w:t>и пользователе</w:t>
      </w:r>
      <w:r>
        <w:rPr>
          <w:lang w:val="ru-RU"/>
        </w:rPr>
        <w:t>. В качестве входных данных п</w:t>
      </w:r>
      <w:r>
        <w:rPr>
          <w:lang w:val="ru-RU"/>
        </w:rPr>
        <w:t>о</w:t>
      </w:r>
      <w:r>
        <w:rPr>
          <w:lang w:val="ru-RU"/>
        </w:rPr>
        <w:t xml:space="preserve">ступает </w:t>
      </w:r>
      <w:r w:rsidR="0025024E">
        <w:rPr>
          <w:lang w:val="ru-RU"/>
        </w:rPr>
        <w:t>идентификатор книги и пользователя</w:t>
      </w:r>
      <w:r>
        <w:rPr>
          <w:lang w:val="ru-RU"/>
        </w:rPr>
        <w:t xml:space="preserve">, отвечающий за определение того </w:t>
      </w:r>
      <w:r w:rsidR="0025024E">
        <w:rPr>
          <w:lang w:val="ru-RU"/>
        </w:rPr>
        <w:t>кому</w:t>
      </w:r>
      <w:r>
        <w:rPr>
          <w:lang w:val="ru-RU"/>
        </w:rPr>
        <w:t xml:space="preserve"> </w:t>
      </w:r>
      <w:r w:rsidR="0025024E">
        <w:rPr>
          <w:lang w:val="ru-RU"/>
        </w:rPr>
        <w:t>добавлять</w:t>
      </w:r>
      <w:r>
        <w:rPr>
          <w:lang w:val="ru-RU"/>
        </w:rPr>
        <w:t xml:space="preserve"> </w:t>
      </w:r>
      <w:r w:rsidR="0025024E">
        <w:rPr>
          <w:lang w:val="ru-RU"/>
        </w:rPr>
        <w:t>книгу</w:t>
      </w:r>
      <w:r>
        <w:rPr>
          <w:lang w:val="ru-RU"/>
        </w:rPr>
        <w:t>. У метода не</w:t>
      </w:r>
      <w:r w:rsidR="0025024E">
        <w:rPr>
          <w:lang w:val="ru-RU"/>
        </w:rPr>
        <w:t>т</w:t>
      </w:r>
      <w:r>
        <w:rPr>
          <w:lang w:val="ru-RU"/>
        </w:rPr>
        <w:t xml:space="preserve"> выходных данных. Блок-схема метода </w:t>
      </w:r>
      <w:r>
        <w:t>Ad</w:t>
      </w:r>
      <w:r>
        <w:t>d</w:t>
      </w:r>
      <w:r w:rsidR="0025024E">
        <w:t>Commit</w:t>
      </w:r>
      <w:r w:rsidRPr="00A91B63">
        <w:rPr>
          <w:lang w:val="ru-RU"/>
        </w:rPr>
        <w:t xml:space="preserve"> </w:t>
      </w:r>
      <w:r w:rsidR="0064299E">
        <w:rPr>
          <w:lang w:val="ru-RU"/>
        </w:rPr>
        <w:t>представлена на ри</w:t>
      </w:r>
      <w:r w:rsidR="0025024E">
        <w:rPr>
          <w:lang w:val="ru-RU"/>
        </w:rPr>
        <w:t>сунке 2.</w:t>
      </w:r>
      <w:r w:rsidR="0025024E" w:rsidRPr="007F3921">
        <w:rPr>
          <w:lang w:val="ru-RU"/>
        </w:rPr>
        <w:t>18</w:t>
      </w:r>
      <w:r>
        <w:rPr>
          <w:lang w:val="ru-RU"/>
        </w:rPr>
        <w:t>.</w:t>
      </w:r>
    </w:p>
    <w:p w14:paraId="24809D3E" w14:textId="4B4545AE" w:rsidR="00A91B63" w:rsidRPr="00E36A79" w:rsidRDefault="0025024E" w:rsidP="00A91B63">
      <w:pPr>
        <w:pStyle w:val="a4"/>
        <w:ind w:left="-567"/>
        <w:jc w:val="center"/>
      </w:pPr>
      <w:r w:rsidRPr="0025024E">
        <w:rPr>
          <w:noProof/>
          <w:lang w:val="ru-RU"/>
        </w:rPr>
        <w:lastRenderedPageBreak/>
        <w:drawing>
          <wp:inline distT="0" distB="0" distL="0" distR="0" wp14:anchorId="3B8EFA87" wp14:editId="772DF078">
            <wp:extent cx="2181529" cy="4058216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405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D2AAA" w14:textId="5627E75E" w:rsidR="00A91B63" w:rsidRPr="000D2B36" w:rsidRDefault="00A91B63" w:rsidP="00A91B63">
      <w:pPr>
        <w:pStyle w:val="a7"/>
      </w:pPr>
      <w:r w:rsidRPr="000D2B36">
        <w:t xml:space="preserve"> </w:t>
      </w:r>
      <w:r>
        <w:t>Р</w:t>
      </w:r>
      <w:r w:rsidRPr="006962CA">
        <w:t>исунок</w:t>
      </w:r>
      <w:r w:rsidR="0064299E" w:rsidRPr="000D2B36">
        <w:t xml:space="preserve"> 2.</w:t>
      </w:r>
      <w:r w:rsidR="0025024E" w:rsidRPr="000D2B36">
        <w:t>18</w:t>
      </w:r>
      <w:r w:rsidRPr="000D2B36">
        <w:t xml:space="preserve"> – </w:t>
      </w:r>
      <w:r>
        <w:t>Блок</w:t>
      </w:r>
      <w:r w:rsidRPr="000D2B36">
        <w:t>-</w:t>
      </w:r>
      <w:r>
        <w:t>схема</w:t>
      </w:r>
      <w:r w:rsidRPr="000D2B36">
        <w:t xml:space="preserve"> </w:t>
      </w:r>
      <w:r>
        <w:t>метода</w:t>
      </w:r>
      <w:r w:rsidRPr="000D2B36">
        <w:t xml:space="preserve"> </w:t>
      </w:r>
      <w:r w:rsidRPr="00A91B63">
        <w:rPr>
          <w:lang w:val="en-US"/>
        </w:rPr>
        <w:t>Add</w:t>
      </w:r>
      <w:r w:rsidR="00731FA9">
        <w:rPr>
          <w:lang w:val="en-US"/>
        </w:rPr>
        <w:t>Commit</w:t>
      </w:r>
    </w:p>
    <w:p w14:paraId="7AFA9F1C" w14:textId="08226D55" w:rsidR="00C5221F" w:rsidRDefault="00A91B63" w:rsidP="00A91B63">
      <w:pPr>
        <w:pStyle w:val="a4"/>
        <w:rPr>
          <w:lang w:val="ru-RU"/>
        </w:rPr>
      </w:pPr>
      <w:r>
        <w:rPr>
          <w:lang w:val="ru-RU"/>
        </w:rPr>
        <w:t xml:space="preserve">Метод </w:t>
      </w:r>
      <w:r w:rsidR="003B5B70">
        <w:t>Registration</w:t>
      </w:r>
      <w:r w:rsidRPr="00A91B63">
        <w:rPr>
          <w:lang w:val="ru-RU"/>
        </w:rPr>
        <w:t xml:space="preserve"> </w:t>
      </w:r>
      <w:r w:rsidR="003B5B70">
        <w:rPr>
          <w:lang w:val="ru-RU"/>
        </w:rPr>
        <w:t xml:space="preserve">предназначен для регистрации нового пользователя в базе данных. Метод проверяет полученные данные на соответствие стандартам и требует от пользователя правильного прохождения капчи. </w:t>
      </w:r>
      <w:r>
        <w:rPr>
          <w:lang w:val="ru-RU"/>
        </w:rPr>
        <w:t xml:space="preserve">Блок-схема метода </w:t>
      </w:r>
      <w:r w:rsidR="003B5B70">
        <w:t>Registration</w:t>
      </w:r>
      <w:r w:rsidR="0064299E">
        <w:rPr>
          <w:lang w:val="ru-RU"/>
        </w:rPr>
        <w:t xml:space="preserve"> представлена на рисунке 2.</w:t>
      </w:r>
      <w:r w:rsidR="0025024E" w:rsidRPr="003B5B70">
        <w:rPr>
          <w:lang w:val="ru-RU"/>
        </w:rPr>
        <w:t>19</w:t>
      </w:r>
      <w:r>
        <w:rPr>
          <w:lang w:val="ru-RU"/>
        </w:rPr>
        <w:t>.</w:t>
      </w:r>
    </w:p>
    <w:p w14:paraId="7BB6EFFA" w14:textId="34DE0A7F" w:rsidR="00C5221F" w:rsidRPr="003B5B70" w:rsidRDefault="00A91B63" w:rsidP="00C5221F">
      <w:pPr>
        <w:pStyle w:val="a4"/>
        <w:ind w:left="-567"/>
        <w:jc w:val="center"/>
      </w:pPr>
      <w:r>
        <w:rPr>
          <w:lang w:val="ru-RU"/>
        </w:rPr>
        <w:lastRenderedPageBreak/>
        <w:t xml:space="preserve"> </w:t>
      </w:r>
      <w:r w:rsidR="003B5B70">
        <w:rPr>
          <w:noProof/>
          <w:lang w:val="ru-RU"/>
        </w:rPr>
        <w:drawing>
          <wp:inline distT="0" distB="0" distL="0" distR="0" wp14:anchorId="45457E22" wp14:editId="1604A995">
            <wp:extent cx="6152515" cy="5624830"/>
            <wp:effectExtent l="0" t="0" r="635" b="0"/>
            <wp:docPr id="81" name="Рисунок 8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Рисунок 81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562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13EEF" w14:textId="26D7FBBA" w:rsidR="00C5221F" w:rsidRPr="003B5B70" w:rsidRDefault="00C5221F" w:rsidP="00C5221F">
      <w:pPr>
        <w:pStyle w:val="a7"/>
        <w:rPr>
          <w:lang w:val="en-US"/>
        </w:rPr>
      </w:pPr>
      <w:r w:rsidRPr="00C5221F">
        <w:t xml:space="preserve"> </w:t>
      </w:r>
      <w:r>
        <w:t>Р</w:t>
      </w:r>
      <w:r w:rsidRPr="006962CA">
        <w:t>исунок</w:t>
      </w:r>
      <w:r w:rsidRPr="00C5221F">
        <w:t xml:space="preserve"> 2.</w:t>
      </w:r>
      <w:r w:rsidR="003B5B70">
        <w:t>19</w:t>
      </w:r>
      <w:r w:rsidRPr="00C5221F">
        <w:t xml:space="preserve"> – </w:t>
      </w:r>
      <w:r>
        <w:t>Блок</w:t>
      </w:r>
      <w:r w:rsidRPr="00C5221F">
        <w:t>-</w:t>
      </w:r>
      <w:r>
        <w:t>схема</w:t>
      </w:r>
      <w:r w:rsidRPr="00C5221F">
        <w:t xml:space="preserve"> </w:t>
      </w:r>
      <w:r>
        <w:t>метода</w:t>
      </w:r>
      <w:r w:rsidRPr="00C5221F">
        <w:t xml:space="preserve"> </w:t>
      </w:r>
      <w:r w:rsidR="003B5B70">
        <w:rPr>
          <w:lang w:val="en-US"/>
        </w:rPr>
        <w:t>Registration</w:t>
      </w:r>
    </w:p>
    <w:p w14:paraId="7A782D10" w14:textId="77777777" w:rsidR="00A91B63" w:rsidRPr="00A91B63" w:rsidRDefault="00C5221F" w:rsidP="00C5221F">
      <w:pPr>
        <w:pStyle w:val="a4"/>
        <w:rPr>
          <w:lang w:val="ru-RU"/>
        </w:rPr>
      </w:pPr>
      <w:r>
        <w:rPr>
          <w:lang w:val="ru-RU"/>
        </w:rPr>
        <w:t>Н</w:t>
      </w:r>
      <w:r w:rsidRPr="003529D5">
        <w:rPr>
          <w:lang w:val="ru-RU"/>
        </w:rPr>
        <w:t>а основании разработанных блок</w:t>
      </w:r>
      <w:r>
        <w:rPr>
          <w:lang w:val="ru-RU"/>
        </w:rPr>
        <w:t>-</w:t>
      </w:r>
      <w:r w:rsidRPr="003529D5">
        <w:rPr>
          <w:lang w:val="ru-RU"/>
        </w:rPr>
        <w:t>схем</w:t>
      </w:r>
      <w:r>
        <w:rPr>
          <w:lang w:val="ru-RU"/>
        </w:rPr>
        <w:t xml:space="preserve"> </w:t>
      </w:r>
      <w:r w:rsidRPr="003529D5">
        <w:rPr>
          <w:lang w:val="ru-RU"/>
        </w:rPr>
        <w:t xml:space="preserve">был написан программный код, приведенный </w:t>
      </w:r>
      <w:r w:rsidRPr="00FA6FE5">
        <w:rPr>
          <w:lang w:val="ru-RU"/>
        </w:rPr>
        <w:t xml:space="preserve">в </w:t>
      </w:r>
      <w:r w:rsidRPr="001364FE">
        <w:rPr>
          <w:lang w:val="ru-RU"/>
        </w:rPr>
        <w:t>П</w:t>
      </w:r>
      <w:r w:rsidRPr="00FA6FE5">
        <w:rPr>
          <w:lang w:val="ru-RU"/>
        </w:rPr>
        <w:t>риложении</w:t>
      </w:r>
      <w:proofErr w:type="gramStart"/>
      <w:r w:rsidRPr="00FA6FE5">
        <w:rPr>
          <w:lang w:val="ru-RU"/>
        </w:rPr>
        <w:t xml:space="preserve"> </w:t>
      </w:r>
      <w:r w:rsidRPr="00D15564">
        <w:rPr>
          <w:lang w:val="ru-RU"/>
        </w:rPr>
        <w:t>А</w:t>
      </w:r>
      <w:proofErr w:type="gramEnd"/>
      <w:r w:rsidRPr="00D15564">
        <w:rPr>
          <w:lang w:val="ru-RU"/>
        </w:rPr>
        <w:t xml:space="preserve"> </w:t>
      </w:r>
      <w:r w:rsidRPr="00FA6FE5">
        <w:rPr>
          <w:lang w:val="ru-RU"/>
        </w:rPr>
        <w:t>к пояснительной записке</w:t>
      </w:r>
      <w:r>
        <w:rPr>
          <w:lang w:val="ru-RU"/>
        </w:rPr>
        <w:t>.</w:t>
      </w:r>
    </w:p>
    <w:p w14:paraId="6F65C1A2" w14:textId="77777777" w:rsidR="00022987" w:rsidRDefault="00022987" w:rsidP="00022987">
      <w:pPr>
        <w:pStyle w:val="aa"/>
        <w:outlineLvl w:val="0"/>
      </w:pPr>
      <w:bookmarkStart w:id="14" w:name="_Toc122766686"/>
      <w:r>
        <w:t>2.4 Обеспечение коллективного доступа. Защита информации</w:t>
      </w:r>
      <w:bookmarkEnd w:id="14"/>
    </w:p>
    <w:p w14:paraId="2DC269C0" w14:textId="4A75FA63" w:rsidR="007D5D62" w:rsidRPr="00344395" w:rsidRDefault="007D5D62" w:rsidP="007D5D62">
      <w:pPr>
        <w:pStyle w:val="a4"/>
        <w:rPr>
          <w:lang w:val="ru-RU"/>
        </w:rPr>
      </w:pPr>
      <w:r w:rsidRPr="00344395">
        <w:rPr>
          <w:lang w:val="ru-RU"/>
        </w:rPr>
        <w:t>Основная идея ролевой модели контроля за доступом (</w:t>
      </w:r>
      <w:r>
        <w:t>Role</w:t>
      </w:r>
      <w:r w:rsidRPr="00344395">
        <w:rPr>
          <w:lang w:val="ru-RU"/>
        </w:rPr>
        <w:t>-</w:t>
      </w:r>
      <w:r>
        <w:t>Based</w:t>
      </w:r>
      <w:r w:rsidRPr="00344395">
        <w:rPr>
          <w:lang w:val="ru-RU"/>
        </w:rPr>
        <w:t xml:space="preserve"> </w:t>
      </w:r>
      <w:r>
        <w:t>Access</w:t>
      </w:r>
      <w:r w:rsidRPr="00344395">
        <w:rPr>
          <w:lang w:val="ru-RU"/>
        </w:rPr>
        <w:t xml:space="preserve"> </w:t>
      </w:r>
      <w:r>
        <w:t>Control</w:t>
      </w:r>
      <w:r w:rsidR="0064299E">
        <w:rPr>
          <w:lang w:val="ru-RU"/>
        </w:rPr>
        <w:t xml:space="preserve"> – </w:t>
      </w:r>
      <w:r>
        <w:t>RBAC</w:t>
      </w:r>
      <w:r w:rsidRPr="00344395">
        <w:rPr>
          <w:lang w:val="ru-RU"/>
        </w:rPr>
        <w:t>) основана на максимальном приближении логики работы сист</w:t>
      </w:r>
      <w:r w:rsidRPr="00344395">
        <w:rPr>
          <w:lang w:val="ru-RU"/>
        </w:rPr>
        <w:t>е</w:t>
      </w:r>
      <w:r w:rsidRPr="00344395">
        <w:rPr>
          <w:lang w:val="ru-RU"/>
        </w:rPr>
        <w:t>мы к реальному разделению функций персонала в организации.</w:t>
      </w:r>
    </w:p>
    <w:p w14:paraId="165FB502" w14:textId="0D1753FC" w:rsidR="007D5D62" w:rsidRDefault="007D5D62" w:rsidP="007D5D62">
      <w:pPr>
        <w:pStyle w:val="a4"/>
        <w:rPr>
          <w:lang w:val="ru-RU"/>
        </w:rPr>
      </w:pPr>
      <w:r w:rsidRPr="00344395">
        <w:rPr>
          <w:lang w:val="ru-RU"/>
        </w:rPr>
        <w:t xml:space="preserve">Ролевой метод управления доступом контролирует доступ пользователей к информации на основе типов их активностей в системе. Применение данного </w:t>
      </w:r>
      <w:r w:rsidRPr="00344395">
        <w:rPr>
          <w:lang w:val="ru-RU"/>
        </w:rPr>
        <w:lastRenderedPageBreak/>
        <w:t xml:space="preserve">метода подразумевает определение ролей в системе. Понятие роль можно </w:t>
      </w:r>
      <w:r w:rsidR="00B51455" w:rsidRPr="00344395">
        <w:rPr>
          <w:lang w:val="ru-RU"/>
        </w:rPr>
        <w:t>опр</w:t>
      </w:r>
      <w:r w:rsidR="00B51455" w:rsidRPr="00344395">
        <w:rPr>
          <w:lang w:val="ru-RU"/>
        </w:rPr>
        <w:t>е</w:t>
      </w:r>
      <w:r w:rsidR="00B51455" w:rsidRPr="00344395">
        <w:rPr>
          <w:lang w:val="ru-RU"/>
        </w:rPr>
        <w:t>делить,</w:t>
      </w:r>
      <w:r w:rsidRPr="00344395">
        <w:rPr>
          <w:lang w:val="ru-RU"/>
        </w:rPr>
        <w:t xml:space="preserve"> как совокупность действий и обязанностей, связанных с определенным видом деятельности. Таким образом, вместо того, чтобы указывать все типы д</w:t>
      </w:r>
      <w:r w:rsidRPr="00344395">
        <w:rPr>
          <w:lang w:val="ru-RU"/>
        </w:rPr>
        <w:t>о</w:t>
      </w:r>
      <w:r w:rsidRPr="00344395">
        <w:rPr>
          <w:lang w:val="ru-RU"/>
        </w:rPr>
        <w:t>ступа для каждого пользователя к каждому объекту, достаточно указать тип д</w:t>
      </w:r>
      <w:r w:rsidRPr="00344395">
        <w:rPr>
          <w:lang w:val="ru-RU"/>
        </w:rPr>
        <w:t>о</w:t>
      </w:r>
      <w:r w:rsidRPr="00344395">
        <w:rPr>
          <w:lang w:val="ru-RU"/>
        </w:rPr>
        <w:t xml:space="preserve">ступа к объектам для роли. А пользователям, в свою очередь, указать их роли. </w:t>
      </w:r>
      <w:r w:rsidRPr="007376B6">
        <w:rPr>
          <w:lang w:val="ru-RU"/>
        </w:rPr>
        <w:t xml:space="preserve">Пользователь, «выполняющий» роль, имеет </w:t>
      </w:r>
      <w:r w:rsidR="009C2FAC" w:rsidRPr="007376B6">
        <w:rPr>
          <w:lang w:val="ru-RU"/>
        </w:rPr>
        <w:t>доступ,</w:t>
      </w:r>
      <w:r w:rsidRPr="007376B6">
        <w:rPr>
          <w:lang w:val="ru-RU"/>
        </w:rPr>
        <w:t xml:space="preserve"> определенный для роли</w:t>
      </w:r>
      <w:r>
        <w:rPr>
          <w:lang w:val="ru-RU"/>
        </w:rPr>
        <w:t xml:space="preserve"> </w:t>
      </w:r>
      <w:r w:rsidRPr="007376B6">
        <w:rPr>
          <w:lang w:val="ru-RU"/>
        </w:rPr>
        <w:t>[</w:t>
      </w:r>
      <w:r w:rsidR="0084506F">
        <w:rPr>
          <w:lang w:val="ru-RU"/>
        </w:rPr>
        <w:t>6</w:t>
      </w:r>
      <w:r w:rsidRPr="007376B6">
        <w:rPr>
          <w:lang w:val="ru-RU"/>
        </w:rPr>
        <w:t>].</w:t>
      </w:r>
    </w:p>
    <w:p w14:paraId="70AFC16D" w14:textId="0573BED2" w:rsidR="005D7E16" w:rsidRPr="00C76882" w:rsidRDefault="00C76882" w:rsidP="007D5D62">
      <w:pPr>
        <w:pStyle w:val="a4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В системе доступно две роли, администратор и обычный пользователь. У администратора в отличии от обычного пользователя есть одно отличие – это наличие доступа к панели администратора, где можно редактировать таблицы из базы данных.</w:t>
      </w:r>
    </w:p>
    <w:p w14:paraId="219C592D" w14:textId="71459B20" w:rsidR="007376B6" w:rsidRDefault="007376B6" w:rsidP="007D5D62">
      <w:pPr>
        <w:pStyle w:val="a4"/>
        <w:rPr>
          <w:lang w:val="ru-RU"/>
        </w:rPr>
      </w:pPr>
      <w:r>
        <w:rPr>
          <w:lang w:val="ru-RU"/>
        </w:rPr>
        <w:t>Для авторизации пользователю необходимо ввести логин и пароль. В случае если пользователь не зарегистрирован, он сможет перейти на страницу регистрации из окна авторизации. Также у пользователя есть возможность ве</w:t>
      </w:r>
      <w:r>
        <w:rPr>
          <w:lang w:val="ru-RU"/>
        </w:rPr>
        <w:t>р</w:t>
      </w:r>
      <w:r>
        <w:rPr>
          <w:lang w:val="ru-RU"/>
        </w:rPr>
        <w:t>нуться на главный экран. Окно авториза</w:t>
      </w:r>
      <w:r w:rsidR="0064299E">
        <w:rPr>
          <w:lang w:val="ru-RU"/>
        </w:rPr>
        <w:t>ции представлено на рисунке 2.2</w:t>
      </w:r>
      <w:r w:rsidR="006C42E6" w:rsidRPr="007F3921">
        <w:rPr>
          <w:lang w:val="ru-RU"/>
        </w:rPr>
        <w:t>0</w:t>
      </w:r>
      <w:r>
        <w:rPr>
          <w:lang w:val="ru-RU"/>
        </w:rPr>
        <w:t>.</w:t>
      </w:r>
    </w:p>
    <w:p w14:paraId="0615E074" w14:textId="645B9B4F" w:rsidR="009E485B" w:rsidRPr="007376B6" w:rsidRDefault="006C42E6" w:rsidP="006C42E6">
      <w:pPr>
        <w:pStyle w:val="a4"/>
        <w:ind w:left="851" w:firstLine="1276"/>
        <w:rPr>
          <w:lang w:val="ru-RU"/>
        </w:rPr>
      </w:pPr>
      <w:r w:rsidRPr="006C42E6">
        <w:rPr>
          <w:noProof/>
          <w:lang w:val="ru-RU"/>
        </w:rPr>
        <w:drawing>
          <wp:inline distT="0" distB="0" distL="0" distR="0" wp14:anchorId="29620010" wp14:editId="2FA941E7">
            <wp:extent cx="3696216" cy="3781953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96216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07219" w14:textId="0A2EE78C" w:rsidR="007376B6" w:rsidRDefault="007376B6" w:rsidP="007376B6">
      <w:pPr>
        <w:pStyle w:val="a7"/>
      </w:pPr>
      <w:r>
        <w:t>Р</w:t>
      </w:r>
      <w:r w:rsidRPr="006962CA">
        <w:t>исунок</w:t>
      </w:r>
      <w:r w:rsidRPr="00C5221F">
        <w:t xml:space="preserve"> 2.</w:t>
      </w:r>
      <w:r w:rsidR="0064299E">
        <w:t>2</w:t>
      </w:r>
      <w:r w:rsidR="006C42E6" w:rsidRPr="006C42E6">
        <w:t>0</w:t>
      </w:r>
      <w:r w:rsidRPr="00C5221F">
        <w:t xml:space="preserve"> – </w:t>
      </w:r>
      <w:r>
        <w:t>Окно авторизации</w:t>
      </w:r>
    </w:p>
    <w:p w14:paraId="7935E625" w14:textId="3B6BCCE9" w:rsidR="007376B6" w:rsidRDefault="007376B6" w:rsidP="007376B6">
      <w:pPr>
        <w:pStyle w:val="a4"/>
        <w:rPr>
          <w:lang w:val="ru-RU"/>
        </w:rPr>
      </w:pPr>
      <w:r>
        <w:rPr>
          <w:lang w:val="ru-RU"/>
        </w:rPr>
        <w:t>Для регистрации пользователю необходимо</w:t>
      </w:r>
      <w:r w:rsidRPr="007376B6">
        <w:rPr>
          <w:lang w:val="ru-RU"/>
        </w:rPr>
        <w:t xml:space="preserve"> </w:t>
      </w:r>
      <w:r>
        <w:rPr>
          <w:lang w:val="ru-RU"/>
        </w:rPr>
        <w:t>ввести имя</w:t>
      </w:r>
      <w:r w:rsidR="006C42E6">
        <w:rPr>
          <w:lang w:val="ru-RU"/>
        </w:rPr>
        <w:t xml:space="preserve">, логин и </w:t>
      </w:r>
      <w:r>
        <w:rPr>
          <w:lang w:val="ru-RU"/>
        </w:rPr>
        <w:t>прид</w:t>
      </w:r>
      <w:r>
        <w:rPr>
          <w:lang w:val="ru-RU"/>
        </w:rPr>
        <w:t>у</w:t>
      </w:r>
      <w:r>
        <w:rPr>
          <w:lang w:val="ru-RU"/>
        </w:rPr>
        <w:t>мать пароль</w:t>
      </w:r>
      <w:r w:rsidR="006C42E6">
        <w:rPr>
          <w:lang w:val="ru-RU"/>
        </w:rPr>
        <w:t>, а также пройти капчу</w:t>
      </w:r>
      <w:r>
        <w:rPr>
          <w:lang w:val="ru-RU"/>
        </w:rPr>
        <w:t xml:space="preserve">. Все поля обладают своей валидацией и в </w:t>
      </w:r>
      <w:r>
        <w:rPr>
          <w:lang w:val="ru-RU"/>
        </w:rPr>
        <w:lastRenderedPageBreak/>
        <w:t>случае некорректного ввода данных, появится окно с предупреждением.  При желании пользователь может вернуться на окно авторизации. Окно регистра</w:t>
      </w:r>
      <w:r w:rsidR="0064299E">
        <w:rPr>
          <w:lang w:val="ru-RU"/>
        </w:rPr>
        <w:t>ции представлено на рисунке 2.2</w:t>
      </w:r>
      <w:r w:rsidR="006C42E6">
        <w:rPr>
          <w:lang w:val="ru-RU"/>
        </w:rPr>
        <w:t>1</w:t>
      </w:r>
      <w:r>
        <w:rPr>
          <w:lang w:val="ru-RU"/>
        </w:rPr>
        <w:t>.</w:t>
      </w:r>
    </w:p>
    <w:p w14:paraId="23CB1B12" w14:textId="384AA3A3" w:rsidR="007376B6" w:rsidRPr="007376B6" w:rsidRDefault="006C42E6" w:rsidP="006C42E6">
      <w:pPr>
        <w:pStyle w:val="a4"/>
        <w:ind w:left="851" w:firstLine="1276"/>
        <w:rPr>
          <w:lang w:val="ru-RU"/>
        </w:rPr>
      </w:pPr>
      <w:r w:rsidRPr="006C42E6">
        <w:rPr>
          <w:noProof/>
          <w:lang w:val="ru-RU"/>
        </w:rPr>
        <w:drawing>
          <wp:inline distT="0" distB="0" distL="0" distR="0" wp14:anchorId="22746375" wp14:editId="66183EAB">
            <wp:extent cx="4143953" cy="4191585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43953" cy="419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A3E4E" w14:textId="01B73EE8" w:rsidR="007376B6" w:rsidRDefault="007376B6" w:rsidP="007376B6">
      <w:pPr>
        <w:pStyle w:val="a7"/>
      </w:pPr>
      <w:r>
        <w:t>Р</w:t>
      </w:r>
      <w:r w:rsidRPr="006962CA">
        <w:t>исунок</w:t>
      </w:r>
      <w:r w:rsidRPr="00C5221F">
        <w:t xml:space="preserve"> 2.</w:t>
      </w:r>
      <w:r w:rsidR="0064299E">
        <w:t>2</w:t>
      </w:r>
      <w:r w:rsidR="006C42E6">
        <w:t>1</w:t>
      </w:r>
      <w:r w:rsidRPr="00C5221F">
        <w:t xml:space="preserve"> – </w:t>
      </w:r>
      <w:r>
        <w:t>Окно регистрации</w:t>
      </w:r>
    </w:p>
    <w:p w14:paraId="67396496" w14:textId="7FA569E3" w:rsidR="00B7003B" w:rsidRPr="0016485E" w:rsidRDefault="00B7003B" w:rsidP="006C42E6">
      <w:pPr>
        <w:pStyle w:val="a4"/>
        <w:ind w:left="0" w:firstLine="0"/>
        <w:rPr>
          <w:lang w:val="ru-RU"/>
        </w:rPr>
      </w:pPr>
    </w:p>
    <w:p w14:paraId="257C282E" w14:textId="77777777" w:rsidR="006C42E6" w:rsidRDefault="006C42E6">
      <w:pPr>
        <w:rPr>
          <w:b/>
          <w:caps/>
          <w:sz w:val="32"/>
        </w:rPr>
      </w:pPr>
      <w:bookmarkStart w:id="15" w:name="_Toc122766687"/>
      <w:r>
        <w:br w:type="page"/>
      </w:r>
    </w:p>
    <w:p w14:paraId="1FD4CC00" w14:textId="07DC3223" w:rsidR="00CB6445" w:rsidRDefault="00714C3B" w:rsidP="00895AB1">
      <w:pPr>
        <w:pStyle w:val="a9"/>
        <w:outlineLvl w:val="0"/>
      </w:pPr>
      <w:r>
        <w:lastRenderedPageBreak/>
        <w:t xml:space="preserve">3 </w:t>
      </w:r>
      <w:r w:rsidR="00022987">
        <w:t>Технологическая</w:t>
      </w:r>
      <w:r w:rsidR="00CB6445">
        <w:t xml:space="preserve"> </w:t>
      </w:r>
      <w:r w:rsidR="00022987">
        <w:t>часть</w:t>
      </w:r>
      <w:bookmarkEnd w:id="15"/>
    </w:p>
    <w:p w14:paraId="41A2D8FE" w14:textId="77777777" w:rsidR="00CB6445" w:rsidRPr="00445954" w:rsidRDefault="00714C3B" w:rsidP="00562021">
      <w:pPr>
        <w:pStyle w:val="aa"/>
        <w:outlineLvl w:val="0"/>
      </w:pPr>
      <w:bookmarkStart w:id="16" w:name="_Toc122766688"/>
      <w:r>
        <w:t xml:space="preserve">3.1 </w:t>
      </w:r>
      <w:r w:rsidR="00022987">
        <w:t>Тестирование и о</w:t>
      </w:r>
      <w:r w:rsidR="00CB6445" w:rsidRPr="00445954">
        <w:t xml:space="preserve">тладка </w:t>
      </w:r>
      <w:r w:rsidR="00022987">
        <w:t>приложения</w:t>
      </w:r>
      <w:bookmarkEnd w:id="16"/>
      <w:r w:rsidR="00445954">
        <w:t xml:space="preserve"> </w:t>
      </w:r>
    </w:p>
    <w:p w14:paraId="1F6B5C92" w14:textId="7270D607" w:rsidR="00CB6445" w:rsidRPr="000F3A6A" w:rsidRDefault="0077724E" w:rsidP="00CB6445">
      <w:pPr>
        <w:pStyle w:val="a4"/>
        <w:rPr>
          <w:lang w:val="ru-RU"/>
        </w:rPr>
      </w:pPr>
      <w:r>
        <w:rPr>
          <w:lang w:val="ru-RU"/>
        </w:rPr>
        <w:t>Отла</w:t>
      </w:r>
      <w:r w:rsidR="008F34B5">
        <w:rPr>
          <w:lang w:val="ru-RU"/>
        </w:rPr>
        <w:t xml:space="preserve">дка – </w:t>
      </w:r>
      <w:r w:rsidRPr="0077724E">
        <w:rPr>
          <w:lang w:val="ru-RU"/>
        </w:rPr>
        <w:t>этап разработки компьютерной программы, на котором обн</w:t>
      </w:r>
      <w:r w:rsidRPr="0077724E">
        <w:rPr>
          <w:lang w:val="ru-RU"/>
        </w:rPr>
        <w:t>а</w:t>
      </w:r>
      <w:r w:rsidRPr="0077724E">
        <w:rPr>
          <w:lang w:val="ru-RU"/>
        </w:rPr>
        <w:t>руживают, локализуют и устраняют ошибки</w:t>
      </w:r>
      <w:r w:rsidR="00437452">
        <w:rPr>
          <w:lang w:val="ru-RU"/>
        </w:rPr>
        <w:t xml:space="preserve">, </w:t>
      </w:r>
      <w:r w:rsidR="00437452" w:rsidRPr="000F3A6A">
        <w:rPr>
          <w:lang w:val="ru-RU"/>
        </w:rPr>
        <w:t>информация из работ</w:t>
      </w:r>
      <w:r w:rsidR="00437452">
        <w:rPr>
          <w:lang w:val="ru-RU"/>
        </w:rPr>
        <w:t>ы</w:t>
      </w:r>
      <w:r w:rsidR="0015375B">
        <w:rPr>
          <w:lang w:val="ru-RU"/>
        </w:rPr>
        <w:t xml:space="preserve"> [</w:t>
      </w:r>
      <w:r w:rsidR="0084506F">
        <w:rPr>
          <w:lang w:val="ru-RU"/>
        </w:rPr>
        <w:t>7</w:t>
      </w:r>
      <w:r w:rsidR="00437452" w:rsidRPr="00437452">
        <w:rPr>
          <w:lang w:val="ru-RU"/>
        </w:rPr>
        <w:t>]</w:t>
      </w:r>
      <w:r w:rsidRPr="0077724E">
        <w:rPr>
          <w:lang w:val="ru-RU"/>
        </w:rPr>
        <w:t>.</w:t>
      </w:r>
      <w:r>
        <w:rPr>
          <w:lang w:val="ru-RU"/>
        </w:rPr>
        <w:t xml:space="preserve"> </w:t>
      </w:r>
      <w:r w:rsidR="00903EFE">
        <w:rPr>
          <w:lang w:val="ru-RU"/>
        </w:rPr>
        <w:t xml:space="preserve">В связи с тем, что почти </w:t>
      </w:r>
      <w:r w:rsidR="00903EFE" w:rsidRPr="00903EFE">
        <w:rPr>
          <w:lang w:val="ru-RU"/>
        </w:rPr>
        <w:t>невозможно составить реальную программу без ошибок, и п</w:t>
      </w:r>
      <w:r w:rsidR="00903EFE" w:rsidRPr="00903EFE">
        <w:rPr>
          <w:lang w:val="ru-RU"/>
        </w:rPr>
        <w:t>о</w:t>
      </w:r>
      <w:r w:rsidR="00903EFE" w:rsidRPr="00903EFE">
        <w:rPr>
          <w:lang w:val="ru-RU"/>
        </w:rPr>
        <w:t>чти невозможно для достаточно сложной программы быстро найти и устранить все имеющиеся в ней ошибки.</w:t>
      </w:r>
      <w:r>
        <w:rPr>
          <w:lang w:val="ru-RU"/>
        </w:rPr>
        <w:t xml:space="preserve"> Р</w:t>
      </w:r>
      <w:r w:rsidRPr="0077724E">
        <w:rPr>
          <w:lang w:val="ru-RU"/>
        </w:rPr>
        <w:t>азумно уже при разработке программы на этапах алгоритмизации и программирования готовиться к обнаружению ошибок на ст</w:t>
      </w:r>
      <w:r w:rsidRPr="0077724E">
        <w:rPr>
          <w:lang w:val="ru-RU"/>
        </w:rPr>
        <w:t>а</w:t>
      </w:r>
      <w:r w:rsidRPr="0077724E">
        <w:rPr>
          <w:lang w:val="ru-RU"/>
        </w:rPr>
        <w:t>дии отладки принимать профилактич</w:t>
      </w:r>
      <w:r w:rsidR="000F3A6A">
        <w:rPr>
          <w:lang w:val="ru-RU"/>
        </w:rPr>
        <w:t xml:space="preserve">еские меры по их предупреждению, </w:t>
      </w:r>
      <w:r w:rsidR="00467018" w:rsidRPr="000F3A6A">
        <w:rPr>
          <w:lang w:val="ru-RU"/>
        </w:rPr>
        <w:t>и</w:t>
      </w:r>
      <w:r w:rsidR="00467018" w:rsidRPr="000F3A6A">
        <w:rPr>
          <w:lang w:val="ru-RU"/>
        </w:rPr>
        <w:t>н</w:t>
      </w:r>
      <w:r w:rsidR="00467018" w:rsidRPr="000F3A6A">
        <w:rPr>
          <w:lang w:val="ru-RU"/>
        </w:rPr>
        <w:t xml:space="preserve">формация </w:t>
      </w:r>
      <w:r w:rsidR="000F3A6A" w:rsidRPr="000F3A6A">
        <w:rPr>
          <w:lang w:val="ru-RU"/>
        </w:rPr>
        <w:t>из рабо</w:t>
      </w:r>
      <w:r w:rsidR="000F3A6A" w:rsidRPr="00437452">
        <w:rPr>
          <w:lang w:val="ru-RU"/>
        </w:rPr>
        <w:t>т</w:t>
      </w:r>
      <w:r w:rsidR="00437452">
        <w:rPr>
          <w:lang w:val="ru-RU"/>
        </w:rPr>
        <w:t>ы</w:t>
      </w:r>
      <w:r w:rsidR="000F3A6A" w:rsidRPr="00437452">
        <w:rPr>
          <w:lang w:val="ru-RU"/>
        </w:rPr>
        <w:t xml:space="preserve"> </w:t>
      </w:r>
      <w:r w:rsidR="00437452" w:rsidRPr="00437452">
        <w:rPr>
          <w:lang w:val="ru-RU"/>
        </w:rPr>
        <w:t>[</w:t>
      </w:r>
      <w:r w:rsidR="0084506F">
        <w:rPr>
          <w:lang w:val="ru-RU"/>
        </w:rPr>
        <w:t>8</w:t>
      </w:r>
      <w:r w:rsidR="00467018" w:rsidRPr="00437452">
        <w:rPr>
          <w:lang w:val="ru-RU"/>
        </w:rPr>
        <w:t>].</w:t>
      </w:r>
      <w:r w:rsidR="00110526" w:rsidRPr="00437452">
        <w:rPr>
          <w:lang w:val="ru-RU"/>
        </w:rPr>
        <w:t xml:space="preserve"> </w:t>
      </w:r>
    </w:p>
    <w:p w14:paraId="74CB0DC6" w14:textId="79978DD1" w:rsidR="0077724E" w:rsidRPr="00BB4381" w:rsidRDefault="00903A0E" w:rsidP="00467018">
      <w:pPr>
        <w:pStyle w:val="a4"/>
        <w:rPr>
          <w:lang w:val="ru-RU"/>
        </w:rPr>
      </w:pPr>
      <w:r>
        <w:rPr>
          <w:lang w:val="ru-RU"/>
        </w:rPr>
        <w:t xml:space="preserve">Тестирование будет происходить через тест кейсы. Тест </w:t>
      </w:r>
      <w:r w:rsidRPr="00903A0E">
        <w:rPr>
          <w:lang w:val="ru-RU"/>
        </w:rPr>
        <w:t>кейс –</w:t>
      </w:r>
      <w:r>
        <w:rPr>
          <w:lang w:val="ru-RU"/>
        </w:rPr>
        <w:t xml:space="preserve"> </w:t>
      </w:r>
      <w:r w:rsidRPr="00903A0E">
        <w:rPr>
          <w:lang w:val="ru-RU"/>
        </w:rPr>
        <w:t>это арт</w:t>
      </w:r>
      <w:r w:rsidRPr="00903A0E">
        <w:rPr>
          <w:lang w:val="ru-RU"/>
        </w:rPr>
        <w:t>е</w:t>
      </w:r>
      <w:r w:rsidRPr="00903A0E">
        <w:rPr>
          <w:lang w:val="ru-RU"/>
        </w:rPr>
        <w:t>факт, описывающий совокупность шагов, конкретных условий и параметров, н</w:t>
      </w:r>
      <w:r w:rsidRPr="00903A0E">
        <w:rPr>
          <w:lang w:val="ru-RU"/>
        </w:rPr>
        <w:t>е</w:t>
      </w:r>
      <w:r w:rsidRPr="00903A0E">
        <w:rPr>
          <w:lang w:val="ru-RU"/>
        </w:rPr>
        <w:t>обходимых для проверки реализации тестируемой функции или её части.</w:t>
      </w:r>
      <w:r>
        <w:rPr>
          <w:lang w:val="ru-RU"/>
        </w:rPr>
        <w:t xml:space="preserve"> </w:t>
      </w:r>
      <w:r w:rsidR="007C58F8">
        <w:rPr>
          <w:lang w:val="ru-RU"/>
        </w:rPr>
        <w:t>При передаче тестировщику тест-кейсов, он должен пройтись по всем его пунктам и выполнить описанные действия, которые должны привести к определенным р</w:t>
      </w:r>
      <w:r w:rsidR="007C58F8">
        <w:rPr>
          <w:lang w:val="ru-RU"/>
        </w:rPr>
        <w:t>е</w:t>
      </w:r>
      <w:r w:rsidR="007C58F8">
        <w:rPr>
          <w:lang w:val="ru-RU"/>
        </w:rPr>
        <w:t>зультатам</w:t>
      </w:r>
      <w:proofErr w:type="gramStart"/>
      <w:r w:rsidR="007C58F8">
        <w:rPr>
          <w:lang w:val="ru-RU"/>
        </w:rPr>
        <w:t>.</w:t>
      </w:r>
      <w:proofErr w:type="gramEnd"/>
      <w:r w:rsidR="00467018">
        <w:rPr>
          <w:lang w:val="ru-RU"/>
        </w:rPr>
        <w:t xml:space="preserve"> </w:t>
      </w:r>
      <w:proofErr w:type="gramStart"/>
      <w:r w:rsidR="00437452" w:rsidRPr="000F3A6A">
        <w:rPr>
          <w:lang w:val="ru-RU"/>
        </w:rPr>
        <w:t>и</w:t>
      </w:r>
      <w:proofErr w:type="gramEnd"/>
      <w:r w:rsidR="00437452" w:rsidRPr="000F3A6A">
        <w:rPr>
          <w:lang w:val="ru-RU"/>
        </w:rPr>
        <w:t xml:space="preserve">нформация из </w:t>
      </w:r>
      <w:r w:rsidR="00437452" w:rsidRPr="00437452">
        <w:rPr>
          <w:lang w:val="ru-RU"/>
        </w:rPr>
        <w:t>работы [</w:t>
      </w:r>
      <w:r w:rsidR="0084506F">
        <w:rPr>
          <w:lang w:val="ru-RU"/>
        </w:rPr>
        <w:t>9</w:t>
      </w:r>
      <w:r w:rsidR="003D3B1F" w:rsidRPr="00437452">
        <w:rPr>
          <w:lang w:val="ru-RU"/>
        </w:rPr>
        <w:t xml:space="preserve">]. </w:t>
      </w:r>
      <w:r w:rsidR="003D3B1F" w:rsidRPr="00BB4381">
        <w:rPr>
          <w:lang w:val="ru-RU"/>
        </w:rPr>
        <w:t xml:space="preserve">Тест кейс для </w:t>
      </w:r>
      <w:r w:rsidR="00344395">
        <w:rPr>
          <w:lang w:val="ru-RU"/>
        </w:rPr>
        <w:t>функций</w:t>
      </w:r>
      <w:r w:rsidR="003D3B1F" w:rsidRPr="00BB4381">
        <w:rPr>
          <w:lang w:val="ru-RU"/>
        </w:rPr>
        <w:t xml:space="preserve"> представлен </w:t>
      </w:r>
      <w:r w:rsidR="0064299E">
        <w:rPr>
          <w:lang w:val="ru-RU"/>
        </w:rPr>
        <w:t>в та</w:t>
      </w:r>
      <w:r w:rsidR="0064299E">
        <w:rPr>
          <w:lang w:val="ru-RU"/>
        </w:rPr>
        <w:t>б</w:t>
      </w:r>
      <w:r w:rsidR="0064299E">
        <w:rPr>
          <w:lang w:val="ru-RU"/>
        </w:rPr>
        <w:t>лице</w:t>
      </w:r>
      <w:r w:rsidR="0064299E">
        <w:t> </w:t>
      </w:r>
      <w:r w:rsidR="000F3A6A" w:rsidRPr="00BB4381">
        <w:rPr>
          <w:lang w:val="ru-RU"/>
        </w:rPr>
        <w:t>3.1.</w:t>
      </w:r>
    </w:p>
    <w:p w14:paraId="2CDC62BC" w14:textId="45EC4CE7" w:rsidR="000F3A6A" w:rsidRPr="00BB4381" w:rsidRDefault="000F3A6A" w:rsidP="000F3A6A">
      <w:pPr>
        <w:pStyle w:val="ad"/>
      </w:pPr>
      <w:r w:rsidRPr="00BB4381">
        <w:t xml:space="preserve">Таблица 3.1 – Тест-кейс для </w:t>
      </w:r>
      <w:r w:rsidR="00303C20">
        <w:t>методов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2549"/>
        <w:gridCol w:w="3184"/>
        <w:gridCol w:w="4303"/>
      </w:tblGrid>
      <w:tr w:rsidR="007C58F8" w14:paraId="0164F1DB" w14:textId="77777777" w:rsidTr="00303C20">
        <w:trPr>
          <w:trHeight w:val="340"/>
        </w:trPr>
        <w:tc>
          <w:tcPr>
            <w:tcW w:w="2549" w:type="dxa"/>
            <w:vAlign w:val="center"/>
          </w:tcPr>
          <w:p w14:paraId="1DC49F3D" w14:textId="77777777" w:rsidR="007C58F8" w:rsidRDefault="007C58F8" w:rsidP="00303C20">
            <w:pPr>
              <w:pStyle w:val="12"/>
            </w:pPr>
            <w:r>
              <w:t xml:space="preserve">Имя </w:t>
            </w:r>
            <w:r w:rsidR="00303C20">
              <w:t>метода</w:t>
            </w:r>
          </w:p>
        </w:tc>
        <w:tc>
          <w:tcPr>
            <w:tcW w:w="3184" w:type="dxa"/>
            <w:vAlign w:val="center"/>
          </w:tcPr>
          <w:p w14:paraId="1B1DB1F1" w14:textId="77777777" w:rsidR="007C58F8" w:rsidRDefault="007C58F8" w:rsidP="00741E8E">
            <w:pPr>
              <w:pStyle w:val="12"/>
            </w:pPr>
            <w:r>
              <w:t>Управляющее возде</w:t>
            </w:r>
            <w:r>
              <w:t>й</w:t>
            </w:r>
            <w:r>
              <w:t>ствие</w:t>
            </w:r>
          </w:p>
        </w:tc>
        <w:tc>
          <w:tcPr>
            <w:tcW w:w="4303" w:type="dxa"/>
            <w:vAlign w:val="center"/>
          </w:tcPr>
          <w:p w14:paraId="5D4028AA" w14:textId="77777777" w:rsidR="007C58F8" w:rsidRDefault="009C7750" w:rsidP="00741E8E">
            <w:pPr>
              <w:pStyle w:val="12"/>
            </w:pPr>
            <w:r>
              <w:t>Результат воздействия</w:t>
            </w:r>
          </w:p>
        </w:tc>
      </w:tr>
      <w:tr w:rsidR="00344395" w14:paraId="740C1FAC" w14:textId="77777777" w:rsidTr="00303C20">
        <w:trPr>
          <w:trHeight w:val="340"/>
        </w:trPr>
        <w:tc>
          <w:tcPr>
            <w:tcW w:w="2549" w:type="dxa"/>
          </w:tcPr>
          <w:p w14:paraId="71D9BB13" w14:textId="22C89029" w:rsidR="00344395" w:rsidRPr="007C3222" w:rsidRDefault="007C3222" w:rsidP="00344395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Authorization</w:t>
            </w:r>
          </w:p>
        </w:tc>
        <w:tc>
          <w:tcPr>
            <w:tcW w:w="3184" w:type="dxa"/>
          </w:tcPr>
          <w:p w14:paraId="48EACF2F" w14:textId="10FEEA15" w:rsidR="00344395" w:rsidRPr="00344395" w:rsidRDefault="00303C20" w:rsidP="007C3222">
            <w:pPr>
              <w:pStyle w:val="12"/>
            </w:pPr>
            <w:r>
              <w:t>Вызывается п</w:t>
            </w:r>
            <w:r w:rsidR="00344395" w:rsidRPr="00344395">
              <w:t>ри наж</w:t>
            </w:r>
            <w:r w:rsidR="00344395" w:rsidRPr="00344395">
              <w:t>а</w:t>
            </w:r>
            <w:r w:rsidR="00344395" w:rsidRPr="00344395">
              <w:t xml:space="preserve">тии кнопки </w:t>
            </w:r>
            <w:r w:rsidR="00E21BF0">
              <w:t>«</w:t>
            </w:r>
            <w:r w:rsidR="007C3222">
              <w:t>Войти</w:t>
            </w:r>
            <w:r w:rsidR="00E21BF0">
              <w:t xml:space="preserve">» </w:t>
            </w:r>
            <w:r w:rsidR="00344395" w:rsidRPr="00344395">
              <w:t xml:space="preserve">в окне </w:t>
            </w:r>
            <w:r w:rsidR="007C3222">
              <w:t>авторизации</w:t>
            </w:r>
          </w:p>
        </w:tc>
        <w:tc>
          <w:tcPr>
            <w:tcW w:w="4303" w:type="dxa"/>
          </w:tcPr>
          <w:p w14:paraId="731B294B" w14:textId="1EEF7F5F" w:rsidR="00344395" w:rsidRPr="009C7750" w:rsidRDefault="00303C20" w:rsidP="007C3222">
            <w:pPr>
              <w:pStyle w:val="12"/>
            </w:pPr>
            <w:r>
              <w:t xml:space="preserve">Отображение окна </w:t>
            </w:r>
            <w:r w:rsidR="00344395">
              <w:t>предупрежд</w:t>
            </w:r>
            <w:r w:rsidR="00344395">
              <w:t>е</w:t>
            </w:r>
            <w:r w:rsidR="00344395">
              <w:t>ния</w:t>
            </w:r>
            <w:r w:rsidR="007C3222">
              <w:t>, если логин или пароль</w:t>
            </w:r>
            <w:r w:rsidR="00344395">
              <w:t xml:space="preserve"> был</w:t>
            </w:r>
            <w:r w:rsidR="007C3222">
              <w:t>и</w:t>
            </w:r>
            <w:r w:rsidR="00344395">
              <w:t xml:space="preserve"> введен</w:t>
            </w:r>
            <w:r w:rsidR="007C3222">
              <w:t>ы</w:t>
            </w:r>
            <w:r w:rsidR="00344395">
              <w:t xml:space="preserve"> некорректно</w:t>
            </w:r>
          </w:p>
        </w:tc>
      </w:tr>
      <w:tr w:rsidR="007C3222" w14:paraId="3AA776F7" w14:textId="77777777" w:rsidTr="00303C20">
        <w:trPr>
          <w:trHeight w:val="340"/>
        </w:trPr>
        <w:tc>
          <w:tcPr>
            <w:tcW w:w="2549" w:type="dxa"/>
          </w:tcPr>
          <w:p w14:paraId="4A6FCB39" w14:textId="74746275" w:rsidR="007C3222" w:rsidRPr="007C3222" w:rsidRDefault="007C3222" w:rsidP="00344395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Registration</w:t>
            </w:r>
          </w:p>
        </w:tc>
        <w:tc>
          <w:tcPr>
            <w:tcW w:w="3184" w:type="dxa"/>
          </w:tcPr>
          <w:p w14:paraId="3DD438AD" w14:textId="6BE6D340" w:rsidR="007C3222" w:rsidRPr="007C3222" w:rsidRDefault="007C3222" w:rsidP="007C3222">
            <w:pPr>
              <w:pStyle w:val="12"/>
            </w:pPr>
            <w:r>
              <w:t>Вызывается п</w:t>
            </w:r>
            <w:r w:rsidRPr="00344395">
              <w:t>ри наж</w:t>
            </w:r>
            <w:r w:rsidRPr="00344395">
              <w:t>а</w:t>
            </w:r>
            <w:r w:rsidRPr="00344395">
              <w:t xml:space="preserve">тии кнопки </w:t>
            </w:r>
            <w:r>
              <w:t>«Зарег</w:t>
            </w:r>
            <w:r>
              <w:t>и</w:t>
            </w:r>
            <w:r>
              <w:t xml:space="preserve">стрироваться» </w:t>
            </w:r>
            <w:r w:rsidRPr="00344395">
              <w:t xml:space="preserve">в окне </w:t>
            </w:r>
            <w:r>
              <w:t>авторизации</w:t>
            </w:r>
          </w:p>
        </w:tc>
        <w:tc>
          <w:tcPr>
            <w:tcW w:w="4303" w:type="dxa"/>
          </w:tcPr>
          <w:p w14:paraId="118F1F11" w14:textId="5FF59A60" w:rsidR="007C3222" w:rsidRPr="007C3222" w:rsidRDefault="007C3222" w:rsidP="007C3222">
            <w:pPr>
              <w:pStyle w:val="12"/>
            </w:pPr>
            <w:r>
              <w:t>Отображение окна предупрежд</w:t>
            </w:r>
            <w:r>
              <w:t>е</w:t>
            </w:r>
            <w:r>
              <w:t>ния, если логин и</w:t>
            </w:r>
            <w:r w:rsidRPr="007C3222">
              <w:t>/</w:t>
            </w:r>
            <w:r>
              <w:t>или пароль не соответствуют требования и</w:t>
            </w:r>
            <w:r w:rsidRPr="007C3222">
              <w:t>/</w:t>
            </w:r>
            <w:r>
              <w:t>или капча введены некорректно</w:t>
            </w:r>
          </w:p>
        </w:tc>
      </w:tr>
      <w:tr w:rsidR="00344395" w14:paraId="0F989D62" w14:textId="77777777" w:rsidTr="00303C20">
        <w:trPr>
          <w:trHeight w:val="340"/>
        </w:trPr>
        <w:tc>
          <w:tcPr>
            <w:tcW w:w="2549" w:type="dxa"/>
          </w:tcPr>
          <w:p w14:paraId="10280C63" w14:textId="395F05F2" w:rsidR="00344395" w:rsidRPr="007C3222" w:rsidRDefault="007C3222" w:rsidP="00344395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CreateCaptcha</w:t>
            </w:r>
          </w:p>
        </w:tc>
        <w:tc>
          <w:tcPr>
            <w:tcW w:w="3184" w:type="dxa"/>
          </w:tcPr>
          <w:p w14:paraId="6B6FF207" w14:textId="15D56719" w:rsidR="00344395" w:rsidRPr="00344395" w:rsidRDefault="00303C20" w:rsidP="007C3222">
            <w:pPr>
              <w:pStyle w:val="12"/>
            </w:pPr>
            <w:r>
              <w:t>Вызывается п</w:t>
            </w:r>
            <w:r w:rsidR="00344395" w:rsidRPr="00344395">
              <w:t>ри наж</w:t>
            </w:r>
            <w:r w:rsidR="00344395" w:rsidRPr="00344395">
              <w:t>а</w:t>
            </w:r>
            <w:r w:rsidR="00344395" w:rsidRPr="00344395">
              <w:t xml:space="preserve">тии кнопки </w:t>
            </w:r>
            <w:r w:rsidR="007C3222">
              <w:t>«Обновить</w:t>
            </w:r>
            <w:r w:rsidR="00E21BF0">
              <w:t xml:space="preserve">» </w:t>
            </w:r>
            <w:r w:rsidR="00344395" w:rsidRPr="00344395">
              <w:t>в окне регистрации</w:t>
            </w:r>
          </w:p>
        </w:tc>
        <w:tc>
          <w:tcPr>
            <w:tcW w:w="4303" w:type="dxa"/>
          </w:tcPr>
          <w:p w14:paraId="40A4DBFF" w14:textId="6C024FB9" w:rsidR="00344395" w:rsidRPr="009C7750" w:rsidRDefault="00303C20" w:rsidP="007C3222">
            <w:pPr>
              <w:pStyle w:val="12"/>
            </w:pPr>
            <w:r>
              <w:t xml:space="preserve">Отображение </w:t>
            </w:r>
            <w:r w:rsidR="007C3222">
              <w:t>новой капчи в окне регистрации</w:t>
            </w:r>
          </w:p>
        </w:tc>
      </w:tr>
    </w:tbl>
    <w:p w14:paraId="6CDA609C" w14:textId="77777777" w:rsidR="00303C20" w:rsidRDefault="00303C20" w:rsidP="00E21BF0">
      <w:pPr>
        <w:pStyle w:val="ad"/>
        <w:ind w:left="0"/>
      </w:pPr>
    </w:p>
    <w:p w14:paraId="27529457" w14:textId="77777777" w:rsidR="0066684D" w:rsidRDefault="0066684D" w:rsidP="00303C20">
      <w:pPr>
        <w:pStyle w:val="ad"/>
      </w:pPr>
    </w:p>
    <w:p w14:paraId="10B940BA" w14:textId="0E734A41" w:rsidR="00303C20" w:rsidRDefault="00303C20" w:rsidP="00303C20">
      <w:pPr>
        <w:pStyle w:val="ad"/>
      </w:pPr>
      <w:r>
        <w:lastRenderedPageBreak/>
        <w:t>Продолжение таблицы 3.1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3296"/>
        <w:gridCol w:w="3171"/>
        <w:gridCol w:w="3569"/>
      </w:tblGrid>
      <w:tr w:rsidR="00303C20" w14:paraId="52B70709" w14:textId="77777777" w:rsidTr="00EB74C2">
        <w:trPr>
          <w:trHeight w:val="340"/>
        </w:trPr>
        <w:tc>
          <w:tcPr>
            <w:tcW w:w="3296" w:type="dxa"/>
            <w:vAlign w:val="center"/>
          </w:tcPr>
          <w:p w14:paraId="2DF4E362" w14:textId="77777777" w:rsidR="00303C20" w:rsidRDefault="00303C20" w:rsidP="00303C20">
            <w:pPr>
              <w:pStyle w:val="12"/>
            </w:pPr>
            <w:r>
              <w:t>Имя метода</w:t>
            </w:r>
          </w:p>
        </w:tc>
        <w:tc>
          <w:tcPr>
            <w:tcW w:w="3171" w:type="dxa"/>
            <w:vAlign w:val="center"/>
          </w:tcPr>
          <w:p w14:paraId="26C3E8D7" w14:textId="77777777" w:rsidR="00303C20" w:rsidRDefault="00303C20" w:rsidP="00DA0A74">
            <w:pPr>
              <w:pStyle w:val="12"/>
            </w:pPr>
            <w:r>
              <w:t>Управляющее возде</w:t>
            </w:r>
            <w:r>
              <w:t>й</w:t>
            </w:r>
            <w:r>
              <w:t>ствие</w:t>
            </w:r>
          </w:p>
        </w:tc>
        <w:tc>
          <w:tcPr>
            <w:tcW w:w="3569" w:type="dxa"/>
            <w:vAlign w:val="center"/>
          </w:tcPr>
          <w:p w14:paraId="44C84976" w14:textId="77777777" w:rsidR="00303C20" w:rsidRDefault="00303C20" w:rsidP="00DA0A74">
            <w:pPr>
              <w:pStyle w:val="12"/>
            </w:pPr>
            <w:r>
              <w:t>Результат воздействия</w:t>
            </w:r>
          </w:p>
        </w:tc>
      </w:tr>
      <w:tr w:rsidR="00303C20" w14:paraId="787E8A05" w14:textId="77777777" w:rsidTr="00EB74C2">
        <w:trPr>
          <w:trHeight w:val="340"/>
        </w:trPr>
        <w:tc>
          <w:tcPr>
            <w:tcW w:w="3296" w:type="dxa"/>
          </w:tcPr>
          <w:p w14:paraId="619D9B46" w14:textId="77777777" w:rsidR="00303C20" w:rsidRPr="00F0499F" w:rsidRDefault="00F0499F" w:rsidP="00F0499F">
            <w:pPr>
              <w:pStyle w:val="12"/>
            </w:pPr>
            <w:r w:rsidRPr="00F0499F">
              <w:t>ConvertImageToBinary</w:t>
            </w:r>
          </w:p>
        </w:tc>
        <w:tc>
          <w:tcPr>
            <w:tcW w:w="3171" w:type="dxa"/>
          </w:tcPr>
          <w:p w14:paraId="765AAE82" w14:textId="77777777" w:rsidR="00303C20" w:rsidRPr="0021075B" w:rsidRDefault="0021075B" w:rsidP="0021075B">
            <w:pPr>
              <w:pStyle w:val="12"/>
            </w:pPr>
            <w:r>
              <w:t>Вызывается при наж</w:t>
            </w:r>
            <w:r>
              <w:t>а</w:t>
            </w:r>
            <w:r>
              <w:t xml:space="preserve">тии кнопки </w:t>
            </w:r>
            <w:r w:rsidR="00E21BF0">
              <w:t>«Д</w:t>
            </w:r>
            <w:r>
              <w:t>обавить</w:t>
            </w:r>
            <w:r w:rsidR="00E21BF0">
              <w:t>»</w:t>
            </w:r>
            <w:r>
              <w:t xml:space="preserve"> при добавлении новой записи</w:t>
            </w:r>
          </w:p>
        </w:tc>
        <w:tc>
          <w:tcPr>
            <w:tcW w:w="3569" w:type="dxa"/>
          </w:tcPr>
          <w:p w14:paraId="0FE5A884" w14:textId="77777777" w:rsidR="00303C20" w:rsidRPr="0021075B" w:rsidRDefault="0021075B" w:rsidP="0021075B">
            <w:pPr>
              <w:pStyle w:val="12"/>
              <w:rPr>
                <w:lang w:val="en-US"/>
              </w:rPr>
            </w:pPr>
            <w:r>
              <w:t>К</w:t>
            </w:r>
            <w:r w:rsidR="003B74A7">
              <w:t>онвертация изображения в</w:t>
            </w:r>
            <w:r>
              <w:t xml:space="preserve"> байты</w:t>
            </w:r>
          </w:p>
        </w:tc>
      </w:tr>
      <w:tr w:rsidR="00F0499F" w14:paraId="7F15B9E7" w14:textId="77777777" w:rsidTr="00EB74C2">
        <w:trPr>
          <w:trHeight w:val="340"/>
        </w:trPr>
        <w:tc>
          <w:tcPr>
            <w:tcW w:w="3296" w:type="dxa"/>
          </w:tcPr>
          <w:p w14:paraId="2981D941" w14:textId="6EA9B3B9" w:rsidR="00F0499F" w:rsidRPr="007C3222" w:rsidRDefault="007C3222" w:rsidP="00F0499F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booksList</w:t>
            </w:r>
          </w:p>
        </w:tc>
        <w:tc>
          <w:tcPr>
            <w:tcW w:w="3171" w:type="dxa"/>
          </w:tcPr>
          <w:p w14:paraId="75785AC4" w14:textId="7A851902" w:rsidR="00F0499F" w:rsidRDefault="003B74A7" w:rsidP="007C3222">
            <w:pPr>
              <w:pStyle w:val="12"/>
            </w:pPr>
            <w:r>
              <w:t xml:space="preserve">Вызывается при выборе </w:t>
            </w:r>
            <w:r w:rsidR="007C3222">
              <w:t>книги</w:t>
            </w:r>
            <w:r>
              <w:t xml:space="preserve"> в главном окне</w:t>
            </w:r>
          </w:p>
        </w:tc>
        <w:tc>
          <w:tcPr>
            <w:tcW w:w="3569" w:type="dxa"/>
          </w:tcPr>
          <w:p w14:paraId="253F0E56" w14:textId="7B570A05" w:rsidR="00F0499F" w:rsidRDefault="007C3222" w:rsidP="00DA0A74">
            <w:pPr>
              <w:pStyle w:val="12"/>
            </w:pPr>
            <w:r>
              <w:t>Выделение выбранной кн</w:t>
            </w:r>
            <w:r>
              <w:t>и</w:t>
            </w:r>
            <w:r>
              <w:t>ги</w:t>
            </w:r>
          </w:p>
        </w:tc>
      </w:tr>
      <w:tr w:rsidR="00F0499F" w14:paraId="087085AD" w14:textId="77777777" w:rsidTr="00EB74C2">
        <w:trPr>
          <w:trHeight w:val="340"/>
        </w:trPr>
        <w:tc>
          <w:tcPr>
            <w:tcW w:w="3296" w:type="dxa"/>
          </w:tcPr>
          <w:p w14:paraId="015E7152" w14:textId="77777777" w:rsidR="00F0499F" w:rsidRPr="003B74A7" w:rsidRDefault="003B74A7" w:rsidP="003B74A7">
            <w:pPr>
              <w:pStyle w:val="12"/>
            </w:pPr>
            <w:r w:rsidRPr="003B74A7">
              <w:t>ShowUserStackPanel</w:t>
            </w:r>
          </w:p>
        </w:tc>
        <w:tc>
          <w:tcPr>
            <w:tcW w:w="3171" w:type="dxa"/>
          </w:tcPr>
          <w:p w14:paraId="1F2E0639" w14:textId="6B1728A2" w:rsidR="00F0499F" w:rsidRPr="007C3222" w:rsidRDefault="001C7F04" w:rsidP="007C3222">
            <w:pPr>
              <w:pStyle w:val="12"/>
            </w:pPr>
            <w:r>
              <w:t>Выз</w:t>
            </w:r>
            <w:r w:rsidR="007C3222">
              <w:t>овется при сборке главного окна</w:t>
            </w:r>
          </w:p>
        </w:tc>
        <w:tc>
          <w:tcPr>
            <w:tcW w:w="3569" w:type="dxa"/>
          </w:tcPr>
          <w:p w14:paraId="43B16B5C" w14:textId="727EC6F5" w:rsidR="00F0499F" w:rsidRDefault="001C7F04" w:rsidP="007C3222">
            <w:pPr>
              <w:pStyle w:val="12"/>
            </w:pPr>
            <w:r>
              <w:t>Отображение панели с именем пользователя. Если пользователь с доступом админа, отобразиться кнопка с панелью админ</w:t>
            </w:r>
            <w:r>
              <w:t>и</w:t>
            </w:r>
            <w:r>
              <w:t xml:space="preserve">стратора  </w:t>
            </w:r>
          </w:p>
        </w:tc>
      </w:tr>
      <w:tr w:rsidR="00E21BF0" w14:paraId="6056B703" w14:textId="77777777" w:rsidTr="00DA0A74">
        <w:trPr>
          <w:trHeight w:val="340"/>
        </w:trPr>
        <w:tc>
          <w:tcPr>
            <w:tcW w:w="3296" w:type="dxa"/>
          </w:tcPr>
          <w:p w14:paraId="0E3B7576" w14:textId="09DA9678" w:rsidR="00E21BF0" w:rsidRPr="0066684D" w:rsidRDefault="00E21BF0" w:rsidP="0066684D">
            <w:pPr>
              <w:pStyle w:val="12"/>
              <w:rPr>
                <w:lang w:val="en-US"/>
              </w:rPr>
            </w:pPr>
            <w:r>
              <w:t>Add</w:t>
            </w:r>
            <w:r w:rsidR="0066684D">
              <w:rPr>
                <w:lang w:val="en-US"/>
              </w:rPr>
              <w:t>Commit</w:t>
            </w:r>
          </w:p>
        </w:tc>
        <w:tc>
          <w:tcPr>
            <w:tcW w:w="3171" w:type="dxa"/>
          </w:tcPr>
          <w:p w14:paraId="1A15E093" w14:textId="6C8C501C" w:rsidR="00E21BF0" w:rsidRDefault="00B51455" w:rsidP="0066684D">
            <w:pPr>
              <w:pStyle w:val="12"/>
            </w:pPr>
            <w:r>
              <w:t>Вызывается при наж</w:t>
            </w:r>
            <w:r>
              <w:t>а</w:t>
            </w:r>
            <w:r>
              <w:t>тии кнопки «</w:t>
            </w:r>
            <w:r w:rsidR="0066684D">
              <w:t>Добавить</w:t>
            </w:r>
            <w:r>
              <w:t>»</w:t>
            </w:r>
            <w:r w:rsidR="0066684D">
              <w:t xml:space="preserve"> в главном окна</w:t>
            </w:r>
          </w:p>
        </w:tc>
        <w:tc>
          <w:tcPr>
            <w:tcW w:w="3569" w:type="dxa"/>
          </w:tcPr>
          <w:p w14:paraId="54551D6D" w14:textId="05D50FF2" w:rsidR="00E21BF0" w:rsidRDefault="00B51455" w:rsidP="0066684D">
            <w:pPr>
              <w:pStyle w:val="12"/>
            </w:pPr>
            <w:r>
              <w:t xml:space="preserve">Отображение надписи об успешном </w:t>
            </w:r>
            <w:r w:rsidR="0066684D">
              <w:t>добавлении кн</w:t>
            </w:r>
            <w:r w:rsidR="0066684D">
              <w:t>и</w:t>
            </w:r>
            <w:r w:rsidR="0066684D">
              <w:t>ги</w:t>
            </w:r>
            <w:r>
              <w:t>. Добавление новой зап</w:t>
            </w:r>
            <w:r>
              <w:t>и</w:t>
            </w:r>
            <w:r w:rsidR="0066684D">
              <w:t>си</w:t>
            </w:r>
            <w:r>
              <w:t xml:space="preserve"> в базу дан</w:t>
            </w:r>
            <w:r w:rsidR="0066684D">
              <w:t>ных.</w:t>
            </w:r>
          </w:p>
        </w:tc>
      </w:tr>
      <w:tr w:rsidR="00E21BF0" w14:paraId="736BB5DD" w14:textId="77777777" w:rsidTr="00DA0A74">
        <w:trPr>
          <w:trHeight w:val="340"/>
        </w:trPr>
        <w:tc>
          <w:tcPr>
            <w:tcW w:w="3296" w:type="dxa"/>
          </w:tcPr>
          <w:p w14:paraId="79B7D4D0" w14:textId="77777777" w:rsidR="00E21BF0" w:rsidRPr="00E21BF0" w:rsidRDefault="00E21BF0" w:rsidP="00E21BF0">
            <w:pPr>
              <w:pStyle w:val="12"/>
            </w:pPr>
            <w:r w:rsidRPr="00E21BF0">
              <w:t>ChangeWindow</w:t>
            </w:r>
          </w:p>
        </w:tc>
        <w:tc>
          <w:tcPr>
            <w:tcW w:w="3171" w:type="dxa"/>
          </w:tcPr>
          <w:p w14:paraId="1C6C30E4" w14:textId="77777777" w:rsidR="00E21BF0" w:rsidRPr="00344395" w:rsidRDefault="00E21BF0" w:rsidP="00E21BF0">
            <w:pPr>
              <w:pStyle w:val="12"/>
            </w:pPr>
            <w:r>
              <w:t>Вызывается при наж</w:t>
            </w:r>
            <w:r>
              <w:t>а</w:t>
            </w:r>
            <w:r>
              <w:t>тии кнопок на другие окна</w:t>
            </w:r>
          </w:p>
        </w:tc>
        <w:tc>
          <w:tcPr>
            <w:tcW w:w="3569" w:type="dxa"/>
          </w:tcPr>
          <w:p w14:paraId="7D9C6215" w14:textId="77777777" w:rsidR="00E21BF0" w:rsidRDefault="00E21BF0" w:rsidP="00E21BF0">
            <w:pPr>
              <w:pStyle w:val="12"/>
            </w:pPr>
            <w:r>
              <w:t>Закрытие текущего окно и открытие нового</w:t>
            </w:r>
          </w:p>
        </w:tc>
      </w:tr>
      <w:tr w:rsidR="00F051B3" w14:paraId="10FC4A68" w14:textId="77777777" w:rsidTr="00DA0A74">
        <w:trPr>
          <w:trHeight w:val="340"/>
        </w:trPr>
        <w:tc>
          <w:tcPr>
            <w:tcW w:w="3296" w:type="dxa"/>
          </w:tcPr>
          <w:p w14:paraId="35EE2A23" w14:textId="77777777" w:rsidR="00F051B3" w:rsidRPr="00F051B3" w:rsidRDefault="00F051B3" w:rsidP="00F051B3">
            <w:pPr>
              <w:pStyle w:val="12"/>
            </w:pPr>
            <w:r w:rsidRPr="00F051B3">
              <w:t>Page_Loaded</w:t>
            </w:r>
          </w:p>
        </w:tc>
        <w:tc>
          <w:tcPr>
            <w:tcW w:w="3171" w:type="dxa"/>
          </w:tcPr>
          <w:p w14:paraId="0CD3449A" w14:textId="2184629E" w:rsidR="00F051B3" w:rsidRDefault="00F051B3" w:rsidP="0066684D">
            <w:pPr>
              <w:pStyle w:val="12"/>
            </w:pPr>
            <w:r>
              <w:t>Вызывается при созд</w:t>
            </w:r>
            <w:r>
              <w:t>а</w:t>
            </w:r>
            <w:r>
              <w:t xml:space="preserve">нии страниц </w:t>
            </w:r>
            <w:r w:rsidR="0066684D">
              <w:t>пользов</w:t>
            </w:r>
            <w:r w:rsidR="0066684D">
              <w:t>а</w:t>
            </w:r>
            <w:r w:rsidR="0066684D">
              <w:t>телей</w:t>
            </w:r>
            <w:r>
              <w:t xml:space="preserve">, </w:t>
            </w:r>
            <w:r w:rsidR="0066684D">
              <w:t>книг, издательств</w:t>
            </w:r>
            <w:r>
              <w:t xml:space="preserve"> и </w:t>
            </w:r>
            <w:r w:rsidR="0066684D">
              <w:t>авторов</w:t>
            </w:r>
          </w:p>
        </w:tc>
        <w:tc>
          <w:tcPr>
            <w:tcW w:w="3569" w:type="dxa"/>
          </w:tcPr>
          <w:p w14:paraId="1FFB9127" w14:textId="77777777" w:rsidR="00F051B3" w:rsidRPr="00F051B3" w:rsidRDefault="00F051B3" w:rsidP="00F051B3">
            <w:pPr>
              <w:pStyle w:val="12"/>
            </w:pPr>
            <w:r>
              <w:t xml:space="preserve">Заполнение </w:t>
            </w:r>
            <w:r>
              <w:rPr>
                <w:lang w:val="en-US"/>
              </w:rPr>
              <w:t>comboBox</w:t>
            </w:r>
            <w:r>
              <w:t xml:space="preserve"> для фильтрации</w:t>
            </w:r>
            <w:r w:rsidRPr="00F051B3">
              <w:t xml:space="preserve"> </w:t>
            </w:r>
            <w:r>
              <w:t>записями с з</w:t>
            </w:r>
            <w:r>
              <w:t>а</w:t>
            </w:r>
            <w:r>
              <w:t>головками таблицы и бл</w:t>
            </w:r>
            <w:r>
              <w:t>о</w:t>
            </w:r>
            <w:r>
              <w:t>кировка сортировки стол</w:t>
            </w:r>
            <w:r>
              <w:t>б</w:t>
            </w:r>
            <w:r>
              <w:t>цов нажатием на заголовок столбца</w:t>
            </w:r>
          </w:p>
        </w:tc>
      </w:tr>
      <w:tr w:rsidR="00F051B3" w14:paraId="7B1052EE" w14:textId="77777777" w:rsidTr="00DA0A74">
        <w:trPr>
          <w:trHeight w:val="340"/>
        </w:trPr>
        <w:tc>
          <w:tcPr>
            <w:tcW w:w="3296" w:type="dxa"/>
          </w:tcPr>
          <w:p w14:paraId="39BF24F7" w14:textId="77777777" w:rsidR="00F051B3" w:rsidRPr="00F051B3" w:rsidRDefault="00F051B3" w:rsidP="00F051B3">
            <w:pPr>
              <w:pStyle w:val="12"/>
            </w:pPr>
            <w:r w:rsidRPr="00F051B3">
              <w:t>UpdateGrid</w:t>
            </w:r>
          </w:p>
        </w:tc>
        <w:tc>
          <w:tcPr>
            <w:tcW w:w="3171" w:type="dxa"/>
          </w:tcPr>
          <w:p w14:paraId="74F9DF82" w14:textId="77777777" w:rsidR="00F051B3" w:rsidRDefault="00F051B3" w:rsidP="00B51455">
            <w:pPr>
              <w:pStyle w:val="12"/>
            </w:pPr>
            <w:r>
              <w:t>Вызывается при доба</w:t>
            </w:r>
            <w:r>
              <w:t>в</w:t>
            </w:r>
            <w:r>
              <w:t>лении и удалении зап</w:t>
            </w:r>
            <w:r>
              <w:t>и</w:t>
            </w:r>
            <w:r>
              <w:t>сей</w:t>
            </w:r>
          </w:p>
        </w:tc>
        <w:tc>
          <w:tcPr>
            <w:tcW w:w="3569" w:type="dxa"/>
          </w:tcPr>
          <w:p w14:paraId="31007EE1" w14:textId="77777777" w:rsidR="00F051B3" w:rsidRDefault="00505A06" w:rsidP="00F051B3">
            <w:pPr>
              <w:pStyle w:val="12"/>
            </w:pPr>
            <w:r>
              <w:t>Обновление таблицы н</w:t>
            </w:r>
            <w:r>
              <w:t>о</w:t>
            </w:r>
            <w:r>
              <w:t>выми данными</w:t>
            </w:r>
          </w:p>
        </w:tc>
      </w:tr>
      <w:tr w:rsidR="00F051B3" w14:paraId="2D7431A6" w14:textId="77777777" w:rsidTr="00DA0A74">
        <w:trPr>
          <w:trHeight w:val="340"/>
        </w:trPr>
        <w:tc>
          <w:tcPr>
            <w:tcW w:w="3296" w:type="dxa"/>
          </w:tcPr>
          <w:p w14:paraId="3C4A6275" w14:textId="77777777" w:rsidR="00F051B3" w:rsidRPr="00F051B3" w:rsidRDefault="00F051B3" w:rsidP="00F051B3">
            <w:pPr>
              <w:pStyle w:val="12"/>
            </w:pPr>
            <w:r w:rsidRPr="00F051B3">
              <w:t>DlgLoad</w:t>
            </w:r>
          </w:p>
        </w:tc>
        <w:tc>
          <w:tcPr>
            <w:tcW w:w="3171" w:type="dxa"/>
          </w:tcPr>
          <w:p w14:paraId="0CAFEEDC" w14:textId="77777777" w:rsidR="00F051B3" w:rsidRPr="00505A06" w:rsidRDefault="00505A06" w:rsidP="00505A06">
            <w:pPr>
              <w:pStyle w:val="12"/>
            </w:pPr>
            <w:r>
              <w:t>Вызовется при помощи кнопок добавления, к</w:t>
            </w:r>
            <w:r>
              <w:t>о</w:t>
            </w:r>
            <w:r>
              <w:t>пирования и изменения записей на странице, и кнопок добавления и отмены в окне редакт</w:t>
            </w:r>
            <w:r>
              <w:t>и</w:t>
            </w:r>
            <w:r>
              <w:t>рования записи</w:t>
            </w:r>
          </w:p>
        </w:tc>
        <w:tc>
          <w:tcPr>
            <w:tcW w:w="3569" w:type="dxa"/>
          </w:tcPr>
          <w:p w14:paraId="546B24EB" w14:textId="77777777" w:rsidR="00F051B3" w:rsidRDefault="00505A06" w:rsidP="00F051B3">
            <w:pPr>
              <w:pStyle w:val="12"/>
            </w:pPr>
            <w:r>
              <w:t>Отображение и скрытие окна редактирования зап</w:t>
            </w:r>
            <w:r>
              <w:t>и</w:t>
            </w:r>
            <w:r>
              <w:t>сей</w:t>
            </w:r>
          </w:p>
        </w:tc>
      </w:tr>
      <w:tr w:rsidR="0066684D" w14:paraId="3357393D" w14:textId="77777777" w:rsidTr="00DA0A74">
        <w:trPr>
          <w:trHeight w:val="340"/>
        </w:trPr>
        <w:tc>
          <w:tcPr>
            <w:tcW w:w="3296" w:type="dxa"/>
          </w:tcPr>
          <w:p w14:paraId="1B7FC275" w14:textId="3B34AC89" w:rsidR="0066684D" w:rsidRPr="00F051B3" w:rsidRDefault="0066684D" w:rsidP="00F051B3">
            <w:pPr>
              <w:pStyle w:val="12"/>
            </w:pPr>
            <w:r w:rsidRPr="00505A06">
              <w:t>FillTextBox</w:t>
            </w:r>
          </w:p>
        </w:tc>
        <w:tc>
          <w:tcPr>
            <w:tcW w:w="3171" w:type="dxa"/>
          </w:tcPr>
          <w:p w14:paraId="0F53C6EB" w14:textId="6ECBE1CD" w:rsidR="0066684D" w:rsidRDefault="0066684D" w:rsidP="00505A06">
            <w:pPr>
              <w:pStyle w:val="12"/>
            </w:pPr>
            <w:r>
              <w:t>Вызовется при помощи кнопок копирования и изменения записей на странице</w:t>
            </w:r>
          </w:p>
        </w:tc>
        <w:tc>
          <w:tcPr>
            <w:tcW w:w="3569" w:type="dxa"/>
          </w:tcPr>
          <w:p w14:paraId="1C02D2A1" w14:textId="1EA2741B" w:rsidR="0066684D" w:rsidRDefault="0066684D" w:rsidP="00F051B3">
            <w:pPr>
              <w:pStyle w:val="12"/>
            </w:pPr>
            <w:r>
              <w:t>Заполнение текстовых п</w:t>
            </w:r>
            <w:r>
              <w:t>о</w:t>
            </w:r>
            <w:r>
              <w:t>лей данными выбранной записи таблицы</w:t>
            </w:r>
          </w:p>
        </w:tc>
      </w:tr>
    </w:tbl>
    <w:p w14:paraId="5921FF61" w14:textId="77777777" w:rsidR="00760937" w:rsidRDefault="00760937">
      <w:pPr>
        <w:rPr>
          <w:sz w:val="28"/>
        </w:rPr>
      </w:pPr>
      <w:r>
        <w:br w:type="page"/>
      </w:r>
    </w:p>
    <w:p w14:paraId="084F0ACD" w14:textId="77777777" w:rsidR="006C059C" w:rsidRDefault="00714C3B" w:rsidP="00562021">
      <w:pPr>
        <w:pStyle w:val="aa"/>
        <w:outlineLvl w:val="0"/>
      </w:pPr>
      <w:bookmarkStart w:id="17" w:name="_Toc122766689"/>
      <w:r w:rsidRPr="00E3283E">
        <w:lastRenderedPageBreak/>
        <w:t xml:space="preserve">3.2 </w:t>
      </w:r>
      <w:r w:rsidR="00760937" w:rsidRPr="00E3283E">
        <w:t xml:space="preserve">Инструкция </w:t>
      </w:r>
      <w:r w:rsidR="00022987">
        <w:t>администратора базы данных</w:t>
      </w:r>
      <w:bookmarkEnd w:id="17"/>
    </w:p>
    <w:p w14:paraId="5B5E16CA" w14:textId="77777777" w:rsidR="007A06C7" w:rsidRDefault="007A06C7" w:rsidP="007A06C7">
      <w:pPr>
        <w:pStyle w:val="a4"/>
        <w:rPr>
          <w:shd w:val="clear" w:color="auto" w:fill="FFFFFF"/>
          <w:lang w:val="ru-RU"/>
        </w:rPr>
      </w:pPr>
      <w:r w:rsidRPr="007A06C7">
        <w:rPr>
          <w:lang w:val="ru-RU"/>
        </w:rPr>
        <w:t>Перед началом работы с приложением необходимо установить и настр</w:t>
      </w:r>
      <w:r w:rsidRPr="007A06C7">
        <w:rPr>
          <w:lang w:val="ru-RU"/>
        </w:rPr>
        <w:t>о</w:t>
      </w:r>
      <w:r w:rsidRPr="007A06C7">
        <w:rPr>
          <w:lang w:val="ru-RU"/>
        </w:rPr>
        <w:t xml:space="preserve">ить </w:t>
      </w:r>
      <w:r w:rsidRPr="007A06C7">
        <w:t>SQL</w:t>
      </w:r>
      <w:r w:rsidRPr="007A06C7">
        <w:rPr>
          <w:lang w:val="ru-RU"/>
        </w:rPr>
        <w:t xml:space="preserve"> </w:t>
      </w:r>
      <w:r w:rsidRPr="007A06C7">
        <w:t>Server</w:t>
      </w:r>
      <w:r w:rsidRPr="007A06C7">
        <w:rPr>
          <w:lang w:val="ru-RU"/>
        </w:rPr>
        <w:t xml:space="preserve"> 2019</w:t>
      </w:r>
      <w:r>
        <w:rPr>
          <w:lang w:val="ru-RU"/>
        </w:rPr>
        <w:t xml:space="preserve">. </w:t>
      </w:r>
      <w:r>
        <w:rPr>
          <w:shd w:val="clear" w:color="auto" w:fill="FFFFFF"/>
        </w:rPr>
        <w:t>MS</w:t>
      </w:r>
      <w:r w:rsidRPr="007A06C7">
        <w:rPr>
          <w:shd w:val="clear" w:color="auto" w:fill="FFFFFF"/>
          <w:lang w:val="ru-RU"/>
        </w:rPr>
        <w:t xml:space="preserve"> </w:t>
      </w:r>
      <w:r>
        <w:rPr>
          <w:shd w:val="clear" w:color="auto" w:fill="FFFFFF"/>
        </w:rPr>
        <w:t>SQL</w:t>
      </w:r>
      <w:r w:rsidRPr="007A06C7">
        <w:rPr>
          <w:shd w:val="clear" w:color="auto" w:fill="FFFFFF"/>
          <w:lang w:val="ru-RU"/>
        </w:rPr>
        <w:t xml:space="preserve"> </w:t>
      </w:r>
      <w:r>
        <w:rPr>
          <w:shd w:val="clear" w:color="auto" w:fill="FFFFFF"/>
        </w:rPr>
        <w:t>Server</w:t>
      </w:r>
      <w:r w:rsidRPr="007A06C7">
        <w:rPr>
          <w:shd w:val="clear" w:color="auto" w:fill="FFFFFF"/>
          <w:lang w:val="ru-RU"/>
        </w:rPr>
        <w:t xml:space="preserve"> это лидирующая РСУБД (Реляционная с</w:t>
      </w:r>
      <w:r w:rsidRPr="007A06C7">
        <w:rPr>
          <w:shd w:val="clear" w:color="auto" w:fill="FFFFFF"/>
          <w:lang w:val="ru-RU"/>
        </w:rPr>
        <w:t>и</w:t>
      </w:r>
      <w:r w:rsidRPr="007A06C7">
        <w:rPr>
          <w:shd w:val="clear" w:color="auto" w:fill="FFFFFF"/>
          <w:lang w:val="ru-RU"/>
        </w:rPr>
        <w:t xml:space="preserve">стема управления базами данных) а также главный конкурент </w:t>
      </w:r>
      <w:r>
        <w:rPr>
          <w:shd w:val="clear" w:color="auto" w:fill="FFFFFF"/>
        </w:rPr>
        <w:t>Oracle</w:t>
      </w:r>
      <w:r w:rsidRPr="007A06C7">
        <w:rPr>
          <w:shd w:val="clear" w:color="auto" w:fill="FFFFFF"/>
          <w:lang w:val="ru-RU"/>
        </w:rPr>
        <w:t xml:space="preserve"> </w:t>
      </w:r>
      <w:r>
        <w:rPr>
          <w:shd w:val="clear" w:color="auto" w:fill="FFFFFF"/>
        </w:rPr>
        <w:t>Database</w:t>
      </w:r>
      <w:r w:rsidRPr="007A06C7">
        <w:rPr>
          <w:shd w:val="clear" w:color="auto" w:fill="FFFFFF"/>
          <w:lang w:val="ru-RU"/>
        </w:rPr>
        <w:t xml:space="preserve"> в корпоративном сегменте. В СНГ </w:t>
      </w:r>
      <w:r>
        <w:rPr>
          <w:shd w:val="clear" w:color="auto" w:fill="FFFFFF"/>
        </w:rPr>
        <w:t>MSSQL</w:t>
      </w:r>
      <w:r w:rsidRPr="007A06C7">
        <w:rPr>
          <w:shd w:val="clear" w:color="auto" w:fill="FFFFFF"/>
          <w:lang w:val="ru-RU"/>
        </w:rPr>
        <w:t xml:space="preserve"> чаще всего применяется для собстве</w:t>
      </w:r>
      <w:r w:rsidRPr="007A06C7">
        <w:rPr>
          <w:shd w:val="clear" w:color="auto" w:fill="FFFFFF"/>
          <w:lang w:val="ru-RU"/>
        </w:rPr>
        <w:t>н</w:t>
      </w:r>
      <w:r w:rsidRPr="007A06C7">
        <w:rPr>
          <w:shd w:val="clear" w:color="auto" w:fill="FFFFFF"/>
          <w:lang w:val="ru-RU"/>
        </w:rPr>
        <w:t>ных разработок прикладного ПО и для 1С.</w:t>
      </w:r>
    </w:p>
    <w:p w14:paraId="439D25B0" w14:textId="3988BC89" w:rsidR="007A06C7" w:rsidRDefault="007A06C7" w:rsidP="007A06C7">
      <w:pPr>
        <w:pStyle w:val="a4"/>
        <w:rPr>
          <w:lang w:val="ru-RU"/>
        </w:rPr>
      </w:pPr>
      <w:r>
        <w:rPr>
          <w:lang w:val="ru-RU"/>
        </w:rPr>
        <w:t xml:space="preserve">Для установки переходим на официальный сайт </w:t>
      </w:r>
      <w:r w:rsidRPr="007A06C7">
        <w:rPr>
          <w:lang w:val="ru-RU"/>
        </w:rPr>
        <w:t>Microsoft</w:t>
      </w:r>
      <w:r>
        <w:rPr>
          <w:lang w:val="ru-RU"/>
        </w:rPr>
        <w:t xml:space="preserve"> и скачиваем бесплатную версию</w:t>
      </w:r>
      <w:r w:rsidRPr="007A06C7">
        <w:rPr>
          <w:lang w:val="ru-RU"/>
        </w:rPr>
        <w:t xml:space="preserve"> SQL Server 2019</w:t>
      </w:r>
      <w:r>
        <w:rPr>
          <w:lang w:val="ru-RU"/>
        </w:rPr>
        <w:t xml:space="preserve"> для тестирования и разработки (</w:t>
      </w:r>
      <w:r>
        <w:t>Developer</w:t>
      </w:r>
      <w:r>
        <w:rPr>
          <w:lang w:val="ru-RU"/>
        </w:rPr>
        <w:t>).</w:t>
      </w:r>
      <w:r w:rsidR="009B7AC4">
        <w:rPr>
          <w:lang w:val="ru-RU"/>
        </w:rPr>
        <w:t xml:space="preserve"> Далее запускаем установщик и выбираем тип установки «Пользовательский». Как на рисунке 3.1</w:t>
      </w:r>
      <w:r w:rsidR="006A2B43">
        <w:rPr>
          <w:lang w:val="ru-RU"/>
        </w:rPr>
        <w:t>.</w:t>
      </w:r>
    </w:p>
    <w:p w14:paraId="7EBBB6C3" w14:textId="77777777" w:rsidR="009B7AC4" w:rsidRDefault="009B7AC4" w:rsidP="00BF5A52">
      <w:pPr>
        <w:pStyle w:val="a4"/>
        <w:ind w:left="-283"/>
        <w:jc w:val="center"/>
        <w:rPr>
          <w:lang w:val="ru-RU"/>
        </w:rPr>
      </w:pPr>
      <w:r w:rsidRPr="009B7AC4">
        <w:rPr>
          <w:noProof/>
          <w:lang w:val="ru-RU"/>
        </w:rPr>
        <w:drawing>
          <wp:inline distT="0" distB="0" distL="0" distR="0" wp14:anchorId="41168556" wp14:editId="1805F8F4">
            <wp:extent cx="4267796" cy="3229426"/>
            <wp:effectExtent l="0" t="0" r="0" b="952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3229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F5147" w14:textId="1A2687EC" w:rsidR="009B7AC4" w:rsidRDefault="009B7AC4" w:rsidP="009B7AC4">
      <w:pPr>
        <w:pStyle w:val="a7"/>
      </w:pPr>
      <w:r>
        <w:t>Р</w:t>
      </w:r>
      <w:r w:rsidRPr="006962CA">
        <w:t>исунок</w:t>
      </w:r>
      <w:r>
        <w:t xml:space="preserve"> 3</w:t>
      </w:r>
      <w:r w:rsidRPr="00C5221F">
        <w:t>.</w:t>
      </w:r>
      <w:r>
        <w:t>1</w:t>
      </w:r>
      <w:r w:rsidRPr="00C5221F">
        <w:t xml:space="preserve"> – </w:t>
      </w:r>
      <w:r>
        <w:t>«Пользовательский» тип установки</w:t>
      </w:r>
    </w:p>
    <w:p w14:paraId="1DBDBCC7" w14:textId="77777777" w:rsidR="009B7AC4" w:rsidRPr="009B7AC4" w:rsidRDefault="009B7AC4" w:rsidP="009B7AC4">
      <w:pPr>
        <w:pStyle w:val="a4"/>
        <w:rPr>
          <w:lang w:val="ru-RU"/>
        </w:rPr>
      </w:pPr>
      <w:r>
        <w:rPr>
          <w:lang w:val="ru-RU"/>
        </w:rPr>
        <w:t>После выбора типа установки открывается следующее окно где предлаг</w:t>
      </w:r>
      <w:r>
        <w:rPr>
          <w:lang w:val="ru-RU"/>
        </w:rPr>
        <w:t>а</w:t>
      </w:r>
      <w:r>
        <w:rPr>
          <w:lang w:val="ru-RU"/>
        </w:rPr>
        <w:t>ется выбрать язык и место расположения носителя, можно выбрать стандартные настройки и нажать на кнопку «Установить». После чего начнется процесс з</w:t>
      </w:r>
      <w:r>
        <w:rPr>
          <w:lang w:val="ru-RU"/>
        </w:rPr>
        <w:t>а</w:t>
      </w:r>
      <w:r>
        <w:rPr>
          <w:lang w:val="ru-RU"/>
        </w:rPr>
        <w:t>грузки. Изображение окна представлено на рисунке 3.2.</w:t>
      </w:r>
    </w:p>
    <w:p w14:paraId="12FFE9AD" w14:textId="77777777" w:rsidR="007A06C7" w:rsidRDefault="009B7AC4" w:rsidP="00BF5A52">
      <w:pPr>
        <w:pStyle w:val="a4"/>
        <w:ind w:left="-283"/>
        <w:jc w:val="center"/>
        <w:rPr>
          <w:lang w:val="ru-RU"/>
        </w:rPr>
      </w:pPr>
      <w:r w:rsidRPr="009B7AC4">
        <w:rPr>
          <w:noProof/>
          <w:lang w:val="ru-RU"/>
        </w:rPr>
        <w:lastRenderedPageBreak/>
        <w:drawing>
          <wp:inline distT="0" distB="0" distL="0" distR="0" wp14:anchorId="68A71FD0" wp14:editId="38634FC6">
            <wp:extent cx="5248275" cy="4212534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4622" cy="422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451FC" w14:textId="6C950025" w:rsidR="009B7AC4" w:rsidRDefault="009B7AC4" w:rsidP="009B7AC4">
      <w:pPr>
        <w:pStyle w:val="a7"/>
      </w:pPr>
      <w:r>
        <w:t>Р</w:t>
      </w:r>
      <w:r w:rsidRPr="006962CA">
        <w:t>исунок</w:t>
      </w:r>
      <w:r>
        <w:t xml:space="preserve"> 3</w:t>
      </w:r>
      <w:r w:rsidRPr="00C5221F">
        <w:t>.</w:t>
      </w:r>
      <w:r>
        <w:t>2</w:t>
      </w:r>
      <w:r w:rsidRPr="00C5221F">
        <w:t xml:space="preserve"> – </w:t>
      </w:r>
      <w:r>
        <w:t>Изображение окна</w:t>
      </w:r>
    </w:p>
    <w:p w14:paraId="66BA1CF7" w14:textId="3ECCFE4D" w:rsidR="007A06C7" w:rsidRPr="00810732" w:rsidRDefault="009B7AC4" w:rsidP="00810732">
      <w:pPr>
        <w:pStyle w:val="a4"/>
        <w:rPr>
          <w:lang w:val="ru-RU"/>
        </w:rPr>
      </w:pPr>
      <w:r w:rsidRPr="00810732">
        <w:rPr>
          <w:lang w:val="ru-RU"/>
        </w:rPr>
        <w:t xml:space="preserve">После установки откроется центр установки </w:t>
      </w:r>
      <w:r w:rsidRPr="00810732">
        <w:t>SQL</w:t>
      </w:r>
      <w:r w:rsidRPr="00810732">
        <w:rPr>
          <w:lang w:val="ru-RU"/>
        </w:rPr>
        <w:t xml:space="preserve"> </w:t>
      </w:r>
      <w:r w:rsidRPr="00810732">
        <w:t>server</w:t>
      </w:r>
      <w:r w:rsidR="00810732" w:rsidRPr="00810732">
        <w:rPr>
          <w:lang w:val="ru-RU"/>
        </w:rPr>
        <w:t>, где мы перех</w:t>
      </w:r>
      <w:r w:rsidR="00810732" w:rsidRPr="00810732">
        <w:rPr>
          <w:lang w:val="ru-RU"/>
        </w:rPr>
        <w:t>о</w:t>
      </w:r>
      <w:r w:rsidR="00810732" w:rsidRPr="00810732">
        <w:rPr>
          <w:lang w:val="ru-RU"/>
        </w:rPr>
        <w:t xml:space="preserve">дим в раздел установки </w:t>
      </w:r>
      <w:r w:rsidR="00810732">
        <w:rPr>
          <w:lang w:val="ru-RU"/>
        </w:rPr>
        <w:t xml:space="preserve">«Новая установке изолированного экземпляра </w:t>
      </w:r>
      <w:r w:rsidR="00810732">
        <w:t>SQL</w:t>
      </w:r>
      <w:r w:rsidR="00810732" w:rsidRPr="00810732">
        <w:rPr>
          <w:lang w:val="ru-RU"/>
        </w:rPr>
        <w:t xml:space="preserve"> </w:t>
      </w:r>
      <w:r w:rsidR="00810732">
        <w:t>Ser</w:t>
      </w:r>
      <w:r w:rsidR="00810732">
        <w:t>v</w:t>
      </w:r>
      <w:r w:rsidR="00810732">
        <w:t>er</w:t>
      </w:r>
      <w:r w:rsidR="00810732" w:rsidRPr="00810732">
        <w:rPr>
          <w:lang w:val="ru-RU"/>
        </w:rPr>
        <w:t xml:space="preserve"> </w:t>
      </w:r>
      <w:r w:rsidR="00810732">
        <w:rPr>
          <w:lang w:val="ru-RU"/>
        </w:rPr>
        <w:t>или добавление компонентов к существующей установке», как показано</w:t>
      </w:r>
      <w:r w:rsidR="00990703">
        <w:rPr>
          <w:lang w:val="ru-RU"/>
        </w:rPr>
        <w:t xml:space="preserve"> на рисунке </w:t>
      </w:r>
      <w:r w:rsidR="00810732">
        <w:rPr>
          <w:lang w:val="ru-RU"/>
        </w:rPr>
        <w:t>3.3.</w:t>
      </w:r>
    </w:p>
    <w:p w14:paraId="0CF629A4" w14:textId="77777777" w:rsidR="007A06C7" w:rsidRDefault="00810732" w:rsidP="00BF5A52">
      <w:pPr>
        <w:pStyle w:val="a4"/>
        <w:ind w:left="-283"/>
        <w:jc w:val="center"/>
        <w:rPr>
          <w:lang w:val="ru-RU"/>
        </w:rPr>
      </w:pPr>
      <w:r w:rsidRPr="00810732">
        <w:rPr>
          <w:noProof/>
          <w:lang w:val="ru-RU"/>
        </w:rPr>
        <w:lastRenderedPageBreak/>
        <w:drawing>
          <wp:inline distT="0" distB="0" distL="0" distR="0" wp14:anchorId="36F443E7" wp14:editId="5D05460D">
            <wp:extent cx="5191125" cy="3901663"/>
            <wp:effectExtent l="0" t="0" r="0" b="381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91850" cy="3902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8405C" w14:textId="23159D4B" w:rsidR="00810732" w:rsidRDefault="00810732" w:rsidP="00810732">
      <w:pPr>
        <w:pStyle w:val="a7"/>
      </w:pPr>
      <w:r>
        <w:t>Р</w:t>
      </w:r>
      <w:r w:rsidRPr="006962CA">
        <w:t>исунок</w:t>
      </w:r>
      <w:r>
        <w:t xml:space="preserve"> 3</w:t>
      </w:r>
      <w:r w:rsidRPr="00C5221F">
        <w:t>.</w:t>
      </w:r>
      <w:r w:rsidRPr="00810732">
        <w:t>3</w:t>
      </w:r>
      <w:r w:rsidRPr="00C5221F">
        <w:t xml:space="preserve"> – </w:t>
      </w:r>
      <w:r>
        <w:t>Новая установке изолированного экземпляра SQL</w:t>
      </w:r>
      <w:r w:rsidRPr="00810732">
        <w:t xml:space="preserve"> </w:t>
      </w:r>
      <w:r>
        <w:t>Server</w:t>
      </w:r>
    </w:p>
    <w:p w14:paraId="03B9E3B7" w14:textId="77777777" w:rsidR="001A1199" w:rsidRPr="000C49D9" w:rsidRDefault="000C49D9" w:rsidP="000C49D9">
      <w:pPr>
        <w:pStyle w:val="a4"/>
        <w:rPr>
          <w:lang w:val="ru-RU"/>
        </w:rPr>
      </w:pPr>
      <w:r>
        <w:rPr>
          <w:lang w:val="ru-RU"/>
        </w:rPr>
        <w:t>После установки произойдет обновление продукта. Рисунок 3.4.</w:t>
      </w:r>
    </w:p>
    <w:p w14:paraId="0D61923D" w14:textId="77777777" w:rsidR="007A06C7" w:rsidRDefault="001A1199" w:rsidP="005D7E16">
      <w:pPr>
        <w:pStyle w:val="a4"/>
        <w:ind w:left="-283"/>
        <w:jc w:val="center"/>
        <w:rPr>
          <w:lang w:val="ru-RU"/>
        </w:rPr>
      </w:pPr>
      <w:r w:rsidRPr="001A1199">
        <w:rPr>
          <w:noProof/>
          <w:lang w:val="ru-RU"/>
        </w:rPr>
        <w:drawing>
          <wp:inline distT="0" distB="0" distL="0" distR="0" wp14:anchorId="7C8E99F6" wp14:editId="12184668">
            <wp:extent cx="4743450" cy="3532509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63746" cy="3547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3EED2" w14:textId="4D5001BC" w:rsidR="007A06C7" w:rsidRDefault="000C49D9" w:rsidP="000C49D9">
      <w:pPr>
        <w:pStyle w:val="a7"/>
      </w:pPr>
      <w:r>
        <w:t>Рисунок 3.4 – Обновление продукта</w:t>
      </w:r>
    </w:p>
    <w:p w14:paraId="2A5DE521" w14:textId="77777777" w:rsidR="000C49D9" w:rsidRPr="000C49D9" w:rsidRDefault="000C49D9" w:rsidP="000C49D9">
      <w:pPr>
        <w:pStyle w:val="a4"/>
        <w:rPr>
          <w:lang w:val="ru-RU"/>
        </w:rPr>
      </w:pPr>
      <w:r>
        <w:rPr>
          <w:lang w:val="ru-RU"/>
        </w:rPr>
        <w:t>После обновления пропускаем все пункты до ключа продукта и выбираем версию «</w:t>
      </w:r>
      <w:r>
        <w:t>Developer</w:t>
      </w:r>
      <w:r>
        <w:rPr>
          <w:lang w:val="ru-RU"/>
        </w:rPr>
        <w:t>»</w:t>
      </w:r>
      <w:r>
        <w:t xml:space="preserve"> </w:t>
      </w:r>
      <w:r>
        <w:rPr>
          <w:lang w:val="ru-RU"/>
        </w:rPr>
        <w:t>как на рисунке 3.5.</w:t>
      </w:r>
    </w:p>
    <w:p w14:paraId="6F2BD9C2" w14:textId="77777777" w:rsidR="000C49D9" w:rsidRDefault="000C49D9" w:rsidP="00BF5A52">
      <w:pPr>
        <w:pStyle w:val="a4"/>
        <w:ind w:left="-283"/>
        <w:jc w:val="center"/>
        <w:rPr>
          <w:lang w:val="ru-RU"/>
        </w:rPr>
      </w:pPr>
      <w:r w:rsidRPr="000C49D9">
        <w:rPr>
          <w:noProof/>
          <w:lang w:val="ru-RU"/>
        </w:rPr>
        <w:lastRenderedPageBreak/>
        <w:drawing>
          <wp:inline distT="0" distB="0" distL="0" distR="0" wp14:anchorId="199AC396" wp14:editId="35461D19">
            <wp:extent cx="4676775" cy="3485521"/>
            <wp:effectExtent l="0" t="0" r="0" b="63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84940" cy="3491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DDF37" w14:textId="0D4C5A7F" w:rsidR="000C49D9" w:rsidRPr="000C49D9" w:rsidRDefault="00990703" w:rsidP="000C49D9">
      <w:pPr>
        <w:pStyle w:val="a7"/>
      </w:pPr>
      <w:r>
        <w:t>Рисунок 3.5</w:t>
      </w:r>
      <w:r w:rsidR="000C49D9">
        <w:t xml:space="preserve"> – Версия «Developer»</w:t>
      </w:r>
    </w:p>
    <w:p w14:paraId="4678FEA5" w14:textId="4875DB84" w:rsidR="000C49D9" w:rsidRDefault="000C49D9" w:rsidP="000C49D9">
      <w:pPr>
        <w:pStyle w:val="a4"/>
        <w:rPr>
          <w:lang w:val="ru-RU"/>
        </w:rPr>
      </w:pPr>
      <w:r>
        <w:rPr>
          <w:lang w:val="ru-RU"/>
        </w:rPr>
        <w:t>В пункте «Условия лицензии» принимаем условия и переходим в раздел «Выбор компонентов», где установим базовый набор компонентов: «Служба я</w:t>
      </w:r>
      <w:r>
        <w:rPr>
          <w:lang w:val="ru-RU"/>
        </w:rPr>
        <w:t>д</w:t>
      </w:r>
      <w:r>
        <w:rPr>
          <w:lang w:val="ru-RU"/>
        </w:rPr>
        <w:t>ра СУБД» и «Полнотекстовой и семантический поис</w:t>
      </w:r>
      <w:r w:rsidR="00990703">
        <w:rPr>
          <w:lang w:val="ru-RU"/>
        </w:rPr>
        <w:t>к». Как представлено на р</w:t>
      </w:r>
      <w:r w:rsidR="00990703">
        <w:rPr>
          <w:lang w:val="ru-RU"/>
        </w:rPr>
        <w:t>и</w:t>
      </w:r>
      <w:r w:rsidR="00990703">
        <w:rPr>
          <w:lang w:val="ru-RU"/>
        </w:rPr>
        <w:t>сунке </w:t>
      </w:r>
      <w:r w:rsidR="00425B63">
        <w:rPr>
          <w:lang w:val="ru-RU"/>
        </w:rPr>
        <w:t>3.6</w:t>
      </w:r>
      <w:r>
        <w:rPr>
          <w:lang w:val="ru-RU"/>
        </w:rPr>
        <w:t>.</w:t>
      </w:r>
    </w:p>
    <w:p w14:paraId="2ACDEC97" w14:textId="77777777" w:rsidR="000C49D9" w:rsidRDefault="000C49D9" w:rsidP="00BF5A52">
      <w:pPr>
        <w:pStyle w:val="a4"/>
        <w:ind w:left="-283"/>
        <w:rPr>
          <w:lang w:val="ru-RU"/>
        </w:rPr>
      </w:pPr>
      <w:r w:rsidRPr="000C49D9">
        <w:rPr>
          <w:noProof/>
          <w:lang w:val="ru-RU"/>
        </w:rPr>
        <w:drawing>
          <wp:inline distT="0" distB="0" distL="0" distR="0" wp14:anchorId="0B68F584" wp14:editId="7499BCB0">
            <wp:extent cx="5181600" cy="4020738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99182" cy="4034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A2D41" w14:textId="31408F96" w:rsidR="000C49D9" w:rsidRPr="000C49D9" w:rsidRDefault="00425B63" w:rsidP="000C49D9">
      <w:pPr>
        <w:pStyle w:val="a7"/>
      </w:pPr>
      <w:r>
        <w:lastRenderedPageBreak/>
        <w:t>Рисунок 3.6</w:t>
      </w:r>
      <w:r w:rsidR="000C49D9">
        <w:t xml:space="preserve"> – Выбор компонентов</w:t>
      </w:r>
    </w:p>
    <w:p w14:paraId="70A6ECA1" w14:textId="511B3B12" w:rsidR="000C49D9" w:rsidRDefault="00E43EAF" w:rsidP="00E43EAF">
      <w:pPr>
        <w:pStyle w:val="a4"/>
        <w:rPr>
          <w:lang w:val="ru-RU"/>
        </w:rPr>
      </w:pPr>
      <w:r w:rsidRPr="00E43EAF">
        <w:rPr>
          <w:lang w:val="ru-RU"/>
        </w:rPr>
        <w:t>В разделе правила компонента всё оставляем по умолчанию и переходим в раздел «</w:t>
      </w:r>
      <w:r>
        <w:rPr>
          <w:lang w:val="ru-RU"/>
        </w:rPr>
        <w:t>Конфигурация сервера</w:t>
      </w:r>
      <w:r w:rsidRPr="00E43EAF">
        <w:rPr>
          <w:lang w:val="ru-RU"/>
        </w:rPr>
        <w:t>»</w:t>
      </w:r>
      <w:r>
        <w:rPr>
          <w:lang w:val="ru-RU"/>
        </w:rPr>
        <w:t xml:space="preserve"> где можно настроить работу служб </w:t>
      </w:r>
      <w:r>
        <w:t>SQL</w:t>
      </w:r>
      <w:r w:rsidRPr="00E43EAF">
        <w:rPr>
          <w:lang w:val="ru-RU"/>
        </w:rPr>
        <w:t xml:space="preserve"> </w:t>
      </w:r>
      <w:r>
        <w:t>Server</w:t>
      </w:r>
      <w:r>
        <w:rPr>
          <w:lang w:val="ru-RU"/>
        </w:rPr>
        <w:t>.</w:t>
      </w:r>
      <w:r w:rsidR="004F632F">
        <w:rPr>
          <w:lang w:val="ru-RU"/>
        </w:rPr>
        <w:t xml:space="preserve"> З</w:t>
      </w:r>
      <w:r w:rsidR="004F632F" w:rsidRPr="001A22BD">
        <w:rPr>
          <w:shd w:val="clear" w:color="auto" w:fill="FFFFFF"/>
          <w:lang w:val="ru-RU"/>
        </w:rPr>
        <w:t>адать тип запуска какой-либо службы. Поставить ее на автозапуск, вручную, или отключить</w:t>
      </w:r>
      <w:r w:rsidR="004F632F">
        <w:rPr>
          <w:shd w:val="clear" w:color="auto" w:fill="FFFFFF"/>
          <w:lang w:val="ru-RU"/>
        </w:rPr>
        <w:t xml:space="preserve">. </w:t>
      </w:r>
      <w:r w:rsidR="004F632F" w:rsidRPr="00442CC7">
        <w:rPr>
          <w:lang w:val="ru-RU"/>
        </w:rPr>
        <w:t xml:space="preserve">Так же можем зайти в меню "Параметры сортировки" — это настройки таблицы кодировок. </w:t>
      </w:r>
      <w:r w:rsidR="004F632F">
        <w:rPr>
          <w:lang w:val="ru-RU"/>
        </w:rPr>
        <w:t>В</w:t>
      </w:r>
      <w:r w:rsidR="004F632F" w:rsidRPr="00442CC7">
        <w:rPr>
          <w:lang w:val="ru-RU"/>
        </w:rPr>
        <w:t>ыполнять сортировку, как учитывать верхний и нижний регистр, как реагировать на символы, и т.п.</w:t>
      </w:r>
      <w:r>
        <w:rPr>
          <w:lang w:val="ru-RU"/>
        </w:rPr>
        <w:t xml:space="preserve"> Настройки можно оставить</w:t>
      </w:r>
      <w:r w:rsidR="00425B63">
        <w:rPr>
          <w:lang w:val="ru-RU"/>
        </w:rPr>
        <w:t xml:space="preserve"> по умолчанию как на рисунке 3.7</w:t>
      </w:r>
      <w:r>
        <w:rPr>
          <w:lang w:val="ru-RU"/>
        </w:rPr>
        <w:t>.</w:t>
      </w:r>
    </w:p>
    <w:p w14:paraId="3AF1E39B" w14:textId="77777777" w:rsidR="00E43EAF" w:rsidRDefault="00E43EAF" w:rsidP="00BF5A52">
      <w:pPr>
        <w:pStyle w:val="a4"/>
        <w:ind w:left="-283"/>
      </w:pPr>
      <w:r w:rsidRPr="00E43EAF">
        <w:rPr>
          <w:noProof/>
          <w:lang w:val="ru-RU"/>
        </w:rPr>
        <w:drawing>
          <wp:inline distT="0" distB="0" distL="0" distR="0" wp14:anchorId="0680AD9C" wp14:editId="1190ED13">
            <wp:extent cx="5915025" cy="4589554"/>
            <wp:effectExtent l="0" t="0" r="0" b="190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24798" cy="4597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57365" w14:textId="2861B246" w:rsidR="00E43EAF" w:rsidRDefault="00425B63" w:rsidP="00E43EAF">
      <w:pPr>
        <w:pStyle w:val="a7"/>
      </w:pPr>
      <w:r>
        <w:t>Рисунок 3.7</w:t>
      </w:r>
      <w:r w:rsidR="00E43EAF">
        <w:t xml:space="preserve"> – Конфигурация сервера</w:t>
      </w:r>
    </w:p>
    <w:p w14:paraId="0818CB7A" w14:textId="1628421A" w:rsidR="00E43EAF" w:rsidRPr="00180A6B" w:rsidRDefault="00E43EAF" w:rsidP="00E43EAF">
      <w:pPr>
        <w:pStyle w:val="a4"/>
        <w:rPr>
          <w:lang w:val="ru-RU"/>
        </w:rPr>
      </w:pPr>
      <w:r>
        <w:rPr>
          <w:lang w:val="ru-RU"/>
        </w:rPr>
        <w:t xml:space="preserve">В разделе </w:t>
      </w:r>
      <w:r w:rsidR="00180A6B">
        <w:rPr>
          <w:lang w:val="ru-RU"/>
        </w:rPr>
        <w:t>«Настройка ядра СУБД»</w:t>
      </w:r>
      <w:r w:rsidR="004F632F">
        <w:rPr>
          <w:lang w:val="ru-RU"/>
        </w:rPr>
        <w:t xml:space="preserve"> н</w:t>
      </w:r>
      <w:r w:rsidR="004F632F" w:rsidRPr="00D36936">
        <w:rPr>
          <w:lang w:val="ru-RU"/>
        </w:rPr>
        <w:t xml:space="preserve">ам предлагают выбор режим входа под учетными записями </w:t>
      </w:r>
      <w:r w:rsidR="004F632F">
        <w:t>Windows</w:t>
      </w:r>
      <w:r w:rsidR="004F632F" w:rsidRPr="00D36936">
        <w:rPr>
          <w:lang w:val="ru-RU"/>
        </w:rPr>
        <w:t xml:space="preserve">, либо смешанный режим, т.е. возможность входа под учетной записью </w:t>
      </w:r>
      <w:r w:rsidR="004F632F">
        <w:t>Windows</w:t>
      </w:r>
      <w:r w:rsidR="004F632F" w:rsidRPr="00D36936">
        <w:rPr>
          <w:lang w:val="ru-RU"/>
        </w:rPr>
        <w:t xml:space="preserve"> и под учетной записью </w:t>
      </w:r>
      <w:r w:rsidR="004F632F">
        <w:t>SQL</w:t>
      </w:r>
      <w:r w:rsidR="004F632F" w:rsidRPr="00D36936">
        <w:rPr>
          <w:lang w:val="ru-RU"/>
        </w:rPr>
        <w:t xml:space="preserve"> </w:t>
      </w:r>
      <w:r w:rsidR="004F632F">
        <w:t>Server</w:t>
      </w:r>
      <w:r w:rsidR="004F632F" w:rsidRPr="00D36936">
        <w:rPr>
          <w:lang w:val="ru-RU"/>
        </w:rPr>
        <w:t xml:space="preserve">, если выбрать смешанную, то </w:t>
      </w:r>
      <w:r w:rsidR="004F632F">
        <w:rPr>
          <w:lang w:val="ru-RU"/>
        </w:rPr>
        <w:t>в</w:t>
      </w:r>
      <w:r w:rsidR="004F632F" w:rsidRPr="00D36936">
        <w:rPr>
          <w:lang w:val="ru-RU"/>
        </w:rPr>
        <w:t xml:space="preserve">ам </w:t>
      </w:r>
      <w:r w:rsidR="004F632F">
        <w:rPr>
          <w:lang w:val="ru-RU"/>
        </w:rPr>
        <w:t>предложат</w:t>
      </w:r>
      <w:r w:rsidR="004F632F" w:rsidRPr="00D36936">
        <w:rPr>
          <w:lang w:val="ru-RU"/>
        </w:rPr>
        <w:t xml:space="preserve"> создать учетную запись </w:t>
      </w:r>
      <w:r w:rsidR="004F632F">
        <w:t>SQL</w:t>
      </w:r>
      <w:r w:rsidR="004F632F" w:rsidRPr="00D36936">
        <w:rPr>
          <w:lang w:val="ru-RU"/>
        </w:rPr>
        <w:t xml:space="preserve"> </w:t>
      </w:r>
      <w:r w:rsidR="004F632F">
        <w:t>Server</w:t>
      </w:r>
      <w:r w:rsidR="004F632F" w:rsidRPr="00D36936">
        <w:rPr>
          <w:lang w:val="ru-RU"/>
        </w:rPr>
        <w:t>.</w:t>
      </w:r>
      <w:r w:rsidR="004F632F">
        <w:rPr>
          <w:lang w:val="ru-RU"/>
        </w:rPr>
        <w:t xml:space="preserve"> О</w:t>
      </w:r>
      <w:r w:rsidR="00180A6B">
        <w:rPr>
          <w:lang w:val="ru-RU"/>
        </w:rPr>
        <w:t xml:space="preserve">ставляем режим аутентификации </w:t>
      </w:r>
      <w:r w:rsidR="00180A6B">
        <w:t>Windows</w:t>
      </w:r>
      <w:r w:rsidR="00180A6B">
        <w:rPr>
          <w:lang w:val="ru-RU"/>
        </w:rPr>
        <w:t xml:space="preserve"> и выбираем пользователя</w:t>
      </w:r>
      <w:r w:rsidR="00180A6B" w:rsidRPr="00180A6B">
        <w:rPr>
          <w:lang w:val="ru-RU"/>
        </w:rPr>
        <w:t xml:space="preserve"> </w:t>
      </w:r>
      <w:r w:rsidR="00425B63">
        <w:rPr>
          <w:lang w:val="ru-RU"/>
        </w:rPr>
        <w:t>как пок</w:t>
      </w:r>
      <w:r w:rsidR="00425B63">
        <w:rPr>
          <w:lang w:val="ru-RU"/>
        </w:rPr>
        <w:t>а</w:t>
      </w:r>
      <w:r w:rsidR="00425B63">
        <w:rPr>
          <w:lang w:val="ru-RU"/>
        </w:rPr>
        <w:t>зано на рисунке 3.8</w:t>
      </w:r>
      <w:r w:rsidR="00180A6B">
        <w:rPr>
          <w:lang w:val="ru-RU"/>
        </w:rPr>
        <w:t>.</w:t>
      </w:r>
      <w:r w:rsidR="004F632F">
        <w:rPr>
          <w:lang w:val="ru-RU"/>
        </w:rPr>
        <w:t xml:space="preserve"> </w:t>
      </w:r>
    </w:p>
    <w:p w14:paraId="3A42BC72" w14:textId="77777777" w:rsidR="00E43EAF" w:rsidRDefault="00180A6B" w:rsidP="00BF5A52">
      <w:pPr>
        <w:pStyle w:val="a4"/>
        <w:ind w:left="-283"/>
        <w:rPr>
          <w:lang w:val="ru-RU"/>
        </w:rPr>
      </w:pPr>
      <w:r w:rsidRPr="00180A6B">
        <w:rPr>
          <w:noProof/>
          <w:lang w:val="ru-RU"/>
        </w:rPr>
        <w:lastRenderedPageBreak/>
        <w:drawing>
          <wp:inline distT="0" distB="0" distL="0" distR="0" wp14:anchorId="7FE3BC9A" wp14:editId="58FD1BC0">
            <wp:extent cx="5353050" cy="412395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68266" cy="4135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4432F0" w14:textId="5B222CA9" w:rsidR="00E43EAF" w:rsidRDefault="00E43EAF" w:rsidP="00E43EAF">
      <w:pPr>
        <w:pStyle w:val="a7"/>
      </w:pPr>
      <w:r>
        <w:t>Рисунок 3.</w:t>
      </w:r>
      <w:r w:rsidR="00425B63">
        <w:t>8</w:t>
      </w:r>
      <w:r>
        <w:t xml:space="preserve"> – Настройка ядра СУБД</w:t>
      </w:r>
    </w:p>
    <w:p w14:paraId="2C62ECA4" w14:textId="1CD684C7" w:rsidR="00180A6B" w:rsidRPr="00180A6B" w:rsidRDefault="00180A6B" w:rsidP="00180A6B">
      <w:pPr>
        <w:pStyle w:val="a4"/>
        <w:rPr>
          <w:lang w:val="ru-RU"/>
        </w:rPr>
      </w:pPr>
      <w:r>
        <w:rPr>
          <w:lang w:val="ru-RU"/>
        </w:rPr>
        <w:t>В разделе «Все готово для установки» можно сверится с выбранными настройками» и начать установку. Окно с разд</w:t>
      </w:r>
      <w:r w:rsidR="00425B63">
        <w:rPr>
          <w:lang w:val="ru-RU"/>
        </w:rPr>
        <w:t>елом представлено на рисунке 3.9</w:t>
      </w:r>
      <w:r>
        <w:rPr>
          <w:lang w:val="ru-RU"/>
        </w:rPr>
        <w:t>.</w:t>
      </w:r>
    </w:p>
    <w:p w14:paraId="6A1D260B" w14:textId="77777777" w:rsidR="00E43EAF" w:rsidRDefault="00180A6B" w:rsidP="00E43EAF">
      <w:pPr>
        <w:pStyle w:val="a4"/>
        <w:ind w:left="-283"/>
        <w:rPr>
          <w:lang w:val="ru-RU"/>
        </w:rPr>
      </w:pPr>
      <w:r w:rsidRPr="00180A6B">
        <w:rPr>
          <w:noProof/>
          <w:lang w:val="ru-RU"/>
        </w:rPr>
        <w:drawing>
          <wp:inline distT="0" distB="0" distL="0" distR="0" wp14:anchorId="224D3D24" wp14:editId="2407DC70">
            <wp:extent cx="5219700" cy="4070263"/>
            <wp:effectExtent l="0" t="0" r="0" b="698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24107" cy="4073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9655C" w14:textId="49DB0057" w:rsidR="00180A6B" w:rsidRDefault="00425B63" w:rsidP="00180A6B">
      <w:pPr>
        <w:pStyle w:val="a7"/>
      </w:pPr>
      <w:r>
        <w:lastRenderedPageBreak/>
        <w:t>Рисунок 3.9</w:t>
      </w:r>
      <w:r w:rsidR="00180A6B">
        <w:t xml:space="preserve"> – Все готово для установки</w:t>
      </w:r>
    </w:p>
    <w:p w14:paraId="49C273CE" w14:textId="68AF4B6F" w:rsidR="00180A6B" w:rsidRPr="00180A6B" w:rsidRDefault="00180A6B" w:rsidP="00180A6B">
      <w:pPr>
        <w:pStyle w:val="a4"/>
        <w:rPr>
          <w:lang w:val="ru-RU"/>
        </w:rPr>
      </w:pPr>
      <w:r>
        <w:rPr>
          <w:lang w:val="ru-RU"/>
        </w:rPr>
        <w:t>Установка завершена и можно закрыть окно. Финальный экран п</w:t>
      </w:r>
      <w:r w:rsidR="00425B63">
        <w:rPr>
          <w:lang w:val="ru-RU"/>
        </w:rPr>
        <w:t>редста</w:t>
      </w:r>
      <w:r w:rsidR="00425B63">
        <w:rPr>
          <w:lang w:val="ru-RU"/>
        </w:rPr>
        <w:t>в</w:t>
      </w:r>
      <w:r w:rsidR="00425B63">
        <w:rPr>
          <w:lang w:val="ru-RU"/>
        </w:rPr>
        <w:t>лен на рисунке 3.10</w:t>
      </w:r>
      <w:r>
        <w:rPr>
          <w:lang w:val="ru-RU"/>
        </w:rPr>
        <w:t>.</w:t>
      </w:r>
    </w:p>
    <w:p w14:paraId="43E18991" w14:textId="77777777" w:rsidR="00180A6B" w:rsidRDefault="00180A6B" w:rsidP="00E43EAF">
      <w:pPr>
        <w:pStyle w:val="a4"/>
        <w:ind w:left="-283"/>
        <w:rPr>
          <w:lang w:val="ru-RU"/>
        </w:rPr>
      </w:pPr>
      <w:r w:rsidRPr="00180A6B">
        <w:rPr>
          <w:noProof/>
          <w:lang w:val="ru-RU"/>
        </w:rPr>
        <w:drawing>
          <wp:inline distT="0" distB="0" distL="0" distR="0" wp14:anchorId="1C1D2648" wp14:editId="255250CE">
            <wp:extent cx="5836644" cy="45053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840925" cy="45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75073" w14:textId="47E011CB" w:rsidR="00180A6B" w:rsidRDefault="00425B63" w:rsidP="00180A6B">
      <w:pPr>
        <w:pStyle w:val="a7"/>
      </w:pPr>
      <w:r>
        <w:t>Рисунок 3.10</w:t>
      </w:r>
      <w:r w:rsidR="00180A6B">
        <w:t xml:space="preserve"> – Финальный экран</w:t>
      </w:r>
    </w:p>
    <w:p w14:paraId="1C861E47" w14:textId="77777777" w:rsidR="004F632F" w:rsidRDefault="004F632F" w:rsidP="00180A6B">
      <w:pPr>
        <w:pStyle w:val="a4"/>
        <w:rPr>
          <w:shd w:val="clear" w:color="auto" w:fill="FFFFFF"/>
          <w:lang w:val="ru-RU"/>
        </w:rPr>
      </w:pPr>
      <w:r w:rsidRPr="00EA54F2">
        <w:rPr>
          <w:shd w:val="clear" w:color="auto" w:fill="FFFFFF"/>
          <w:lang w:val="ru-RU"/>
        </w:rPr>
        <w:t>Если все прошло успешно, закрываем окно.</w:t>
      </w:r>
      <w:r>
        <w:rPr>
          <w:shd w:val="clear" w:color="auto" w:fill="FFFFFF"/>
          <w:lang w:val="ru-RU"/>
        </w:rPr>
        <w:t xml:space="preserve"> </w:t>
      </w:r>
      <w:r w:rsidRPr="00EA54F2">
        <w:rPr>
          <w:shd w:val="clear" w:color="auto" w:fill="FFFFFF"/>
          <w:lang w:val="ru-RU"/>
        </w:rPr>
        <w:t xml:space="preserve">После того, как установка </w:t>
      </w:r>
      <w:r>
        <w:rPr>
          <w:shd w:val="clear" w:color="auto" w:fill="FFFFFF"/>
        </w:rPr>
        <w:t>SQL</w:t>
      </w:r>
      <w:r w:rsidRPr="00EA54F2">
        <w:rPr>
          <w:shd w:val="clear" w:color="auto" w:fill="FFFFFF"/>
          <w:lang w:val="ru-RU"/>
        </w:rPr>
        <w:t xml:space="preserve"> </w:t>
      </w:r>
      <w:r>
        <w:rPr>
          <w:shd w:val="clear" w:color="auto" w:fill="FFFFFF"/>
        </w:rPr>
        <w:t>Server</w:t>
      </w:r>
      <w:r w:rsidRPr="00EA54F2">
        <w:rPr>
          <w:shd w:val="clear" w:color="auto" w:fill="FFFFFF"/>
          <w:lang w:val="ru-RU"/>
        </w:rPr>
        <w:t xml:space="preserve"> 2019 завершена, нам нужно установить приложение, с помощью к</w:t>
      </w:r>
      <w:r w:rsidRPr="00EA54F2">
        <w:rPr>
          <w:shd w:val="clear" w:color="auto" w:fill="FFFFFF"/>
          <w:lang w:val="ru-RU"/>
        </w:rPr>
        <w:t>о</w:t>
      </w:r>
      <w:r w:rsidRPr="00EA54F2">
        <w:rPr>
          <w:shd w:val="clear" w:color="auto" w:fill="FFFFFF"/>
          <w:lang w:val="ru-RU"/>
        </w:rPr>
        <w:t>торого мы будем подключаться к серверу баз данных. Это</w:t>
      </w:r>
      <w:r>
        <w:rPr>
          <w:shd w:val="clear" w:color="auto" w:fill="FFFFFF"/>
          <w:lang w:val="ru-RU"/>
        </w:rPr>
        <w:t xml:space="preserve"> </w:t>
      </w:r>
      <w:r w:rsidRPr="00EA54F2">
        <w:rPr>
          <w:shd w:val="clear" w:color="auto" w:fill="FFFFFF"/>
          <w:lang w:val="ru-RU"/>
        </w:rPr>
        <w:t xml:space="preserve">приложение </w:t>
      </w:r>
      <w:r>
        <w:rPr>
          <w:shd w:val="clear" w:color="auto" w:fill="FFFFFF"/>
        </w:rPr>
        <w:t>SQL</w:t>
      </w:r>
      <w:r w:rsidRPr="00EA54F2">
        <w:rPr>
          <w:shd w:val="clear" w:color="auto" w:fill="FFFFFF"/>
          <w:lang w:val="ru-RU"/>
        </w:rPr>
        <w:t xml:space="preserve"> </w:t>
      </w:r>
      <w:r>
        <w:rPr>
          <w:shd w:val="clear" w:color="auto" w:fill="FFFFFF"/>
        </w:rPr>
        <w:t>Server</w:t>
      </w:r>
      <w:r w:rsidRPr="00EA54F2">
        <w:rPr>
          <w:shd w:val="clear" w:color="auto" w:fill="FFFFFF"/>
          <w:lang w:val="ru-RU"/>
        </w:rPr>
        <w:t xml:space="preserve"> </w:t>
      </w:r>
      <w:r>
        <w:rPr>
          <w:shd w:val="clear" w:color="auto" w:fill="FFFFFF"/>
        </w:rPr>
        <w:t>Management</w:t>
      </w:r>
      <w:r w:rsidRPr="00EA54F2">
        <w:rPr>
          <w:shd w:val="clear" w:color="auto" w:fill="FFFFFF"/>
          <w:lang w:val="ru-RU"/>
        </w:rPr>
        <w:t xml:space="preserve"> </w:t>
      </w:r>
      <w:r>
        <w:rPr>
          <w:shd w:val="clear" w:color="auto" w:fill="FFFFFF"/>
        </w:rPr>
        <w:t>Studio</w:t>
      </w:r>
      <w:r w:rsidRPr="00EA54F2">
        <w:rPr>
          <w:shd w:val="clear" w:color="auto" w:fill="FFFFFF"/>
          <w:lang w:val="ru-RU"/>
        </w:rPr>
        <w:t xml:space="preserve"> (</w:t>
      </w:r>
      <w:r>
        <w:rPr>
          <w:shd w:val="clear" w:color="auto" w:fill="FFFFFF"/>
        </w:rPr>
        <w:t>SSMS</w:t>
      </w:r>
      <w:r w:rsidRPr="00EA54F2">
        <w:rPr>
          <w:shd w:val="clear" w:color="auto" w:fill="FFFFFF"/>
          <w:lang w:val="ru-RU"/>
        </w:rPr>
        <w:t>).</w:t>
      </w:r>
    </w:p>
    <w:p w14:paraId="60443CBE" w14:textId="68A74FF7" w:rsidR="00180A6B" w:rsidRDefault="00180A6B" w:rsidP="00180A6B">
      <w:pPr>
        <w:pStyle w:val="a4"/>
        <w:rPr>
          <w:shd w:val="clear" w:color="auto" w:fill="FFFFFF"/>
          <w:lang w:val="ru-RU"/>
        </w:rPr>
      </w:pPr>
      <w:r>
        <w:rPr>
          <w:noProof/>
          <w:lang w:val="ru-RU"/>
        </w:rPr>
        <w:lastRenderedPageBreak/>
        <w:drawing>
          <wp:anchor distT="0" distB="0" distL="114300" distR="114300" simplePos="0" relativeHeight="251659264" behindDoc="0" locked="0" layoutInCell="1" allowOverlap="1" wp14:anchorId="61F2AE99" wp14:editId="36211387">
            <wp:simplePos x="0" y="0"/>
            <wp:positionH relativeFrom="margin">
              <wp:posOffset>1180465</wp:posOffset>
            </wp:positionH>
            <wp:positionV relativeFrom="paragraph">
              <wp:posOffset>620395</wp:posOffset>
            </wp:positionV>
            <wp:extent cx="4198620" cy="3162300"/>
            <wp:effectExtent l="0" t="0" r="0" b="0"/>
            <wp:wrapTopAndBottom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862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A54F2">
        <w:rPr>
          <w:shd w:val="clear" w:color="auto" w:fill="FFFFFF"/>
          <w:lang w:val="ru-RU"/>
        </w:rPr>
        <w:t xml:space="preserve">Заходим снова в центр установки </w:t>
      </w:r>
      <w:r>
        <w:rPr>
          <w:shd w:val="clear" w:color="auto" w:fill="FFFFFF"/>
        </w:rPr>
        <w:t>SQL</w:t>
      </w:r>
      <w:r w:rsidRPr="00EA54F2">
        <w:rPr>
          <w:shd w:val="clear" w:color="auto" w:fill="FFFFFF"/>
          <w:lang w:val="ru-RU"/>
        </w:rPr>
        <w:t xml:space="preserve"> </w:t>
      </w:r>
      <w:r>
        <w:rPr>
          <w:shd w:val="clear" w:color="auto" w:fill="FFFFFF"/>
        </w:rPr>
        <w:t>Server</w:t>
      </w:r>
      <w:r w:rsidRPr="00EA54F2">
        <w:rPr>
          <w:shd w:val="clear" w:color="auto" w:fill="FFFFFF"/>
          <w:lang w:val="ru-RU"/>
        </w:rPr>
        <w:t xml:space="preserve"> и наживаем "Установить средства управления </w:t>
      </w:r>
      <w:r>
        <w:rPr>
          <w:shd w:val="clear" w:color="auto" w:fill="FFFFFF"/>
        </w:rPr>
        <w:t>SQL</w:t>
      </w:r>
      <w:r w:rsidRPr="00EA54F2">
        <w:rPr>
          <w:shd w:val="clear" w:color="auto" w:fill="FFFFFF"/>
          <w:lang w:val="ru-RU"/>
        </w:rPr>
        <w:t xml:space="preserve"> </w:t>
      </w:r>
      <w:r>
        <w:rPr>
          <w:shd w:val="clear" w:color="auto" w:fill="FFFFFF"/>
        </w:rPr>
        <w:t>Server</w:t>
      </w:r>
      <w:r w:rsidRPr="00EA54F2">
        <w:rPr>
          <w:shd w:val="clear" w:color="auto" w:fill="FFFFFF"/>
          <w:lang w:val="ru-RU"/>
        </w:rPr>
        <w:t>"</w:t>
      </w:r>
      <w:r w:rsidR="00425B63">
        <w:rPr>
          <w:shd w:val="clear" w:color="auto" w:fill="FFFFFF"/>
          <w:lang w:val="ru-RU"/>
        </w:rPr>
        <w:t>, как показано на рисунке 3.11</w:t>
      </w:r>
      <w:r w:rsidRPr="00EA54F2">
        <w:rPr>
          <w:shd w:val="clear" w:color="auto" w:fill="FFFFFF"/>
          <w:lang w:val="ru-RU"/>
        </w:rPr>
        <w:t>.</w:t>
      </w:r>
    </w:p>
    <w:p w14:paraId="34DB32A5" w14:textId="4BB86B14" w:rsidR="00180A6B" w:rsidRPr="008F34B5" w:rsidRDefault="00180A6B" w:rsidP="00EE671D">
      <w:pPr>
        <w:pStyle w:val="a7"/>
        <w:rPr>
          <w:lang w:val="en-US"/>
        </w:rPr>
      </w:pPr>
      <w:r w:rsidRPr="00EE671D">
        <w:t>Рисунок</w:t>
      </w:r>
      <w:r w:rsidR="00425B63">
        <w:rPr>
          <w:lang w:val="en-US"/>
        </w:rPr>
        <w:t xml:space="preserve"> 3.</w:t>
      </w:r>
      <w:r w:rsidR="00425B63" w:rsidRPr="00425B63">
        <w:rPr>
          <w:lang w:val="en-US"/>
        </w:rPr>
        <w:t>11</w:t>
      </w:r>
      <w:r w:rsidRPr="00DA0A74">
        <w:rPr>
          <w:lang w:val="en-US"/>
        </w:rPr>
        <w:t xml:space="preserve"> – </w:t>
      </w:r>
      <w:r w:rsidRPr="00EE671D">
        <w:t>Установка</w:t>
      </w:r>
      <w:r w:rsidRPr="00DA0A74">
        <w:rPr>
          <w:lang w:val="en-US"/>
        </w:rPr>
        <w:t xml:space="preserve"> SQL Server Management Studio</w:t>
      </w:r>
    </w:p>
    <w:p w14:paraId="5832B3D0" w14:textId="16144DBD" w:rsidR="00180A6B" w:rsidRPr="0000218E" w:rsidRDefault="00180A6B" w:rsidP="00180A6B">
      <w:pPr>
        <w:pStyle w:val="a4"/>
        <w:rPr>
          <w:lang w:val="ru-RU"/>
        </w:rPr>
      </w:pPr>
      <w:r>
        <w:rPr>
          <w:noProof/>
          <w:lang w:val="ru-RU"/>
        </w:rPr>
        <w:drawing>
          <wp:anchor distT="0" distB="0" distL="114300" distR="114300" simplePos="0" relativeHeight="251660288" behindDoc="0" locked="0" layoutInCell="1" allowOverlap="1" wp14:anchorId="2DF6E3C2" wp14:editId="738C486A">
            <wp:simplePos x="0" y="0"/>
            <wp:positionH relativeFrom="margin">
              <wp:posOffset>1558925</wp:posOffset>
            </wp:positionH>
            <wp:positionV relativeFrom="paragraph">
              <wp:posOffset>621030</wp:posOffset>
            </wp:positionV>
            <wp:extent cx="3440430" cy="2974340"/>
            <wp:effectExtent l="0" t="0" r="7620" b="0"/>
            <wp:wrapTopAndBottom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430" cy="297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0218E">
        <w:rPr>
          <w:lang w:val="ru-RU"/>
        </w:rPr>
        <w:t>При нажатии у нас откроется</w:t>
      </w:r>
      <w:r>
        <w:rPr>
          <w:lang w:val="ru-RU"/>
        </w:rPr>
        <w:t xml:space="preserve"> </w:t>
      </w:r>
      <w:hyperlink r:id="rId47" w:tgtFrame="_blank" w:history="1">
        <w:r w:rsidRPr="0000218E">
          <w:rPr>
            <w:rStyle w:val="af"/>
            <w:color w:val="auto"/>
            <w:u w:val="none"/>
            <w:lang w:val="ru-RU"/>
          </w:rPr>
          <w:t xml:space="preserve">сайт </w:t>
        </w:r>
        <w:r w:rsidRPr="0000218E">
          <w:rPr>
            <w:rStyle w:val="af"/>
            <w:color w:val="auto"/>
            <w:u w:val="none"/>
          </w:rPr>
          <w:t>Microsoft</w:t>
        </w:r>
      </w:hyperlink>
      <w:r>
        <w:rPr>
          <w:lang w:val="ru-RU"/>
        </w:rPr>
        <w:t xml:space="preserve"> </w:t>
      </w:r>
      <w:r w:rsidRPr="0000218E">
        <w:rPr>
          <w:lang w:val="ru-RU"/>
        </w:rPr>
        <w:t xml:space="preserve">и нам нужно будет скачать </w:t>
      </w:r>
      <w:r w:rsidRPr="0000218E">
        <w:t>SSMS</w:t>
      </w:r>
      <w:r w:rsidRPr="0000218E">
        <w:rPr>
          <w:lang w:val="ru-RU"/>
        </w:rPr>
        <w:t>. Нажимаем "Установить"</w:t>
      </w:r>
      <w:r w:rsidR="00425B63">
        <w:rPr>
          <w:lang w:val="ru-RU"/>
        </w:rPr>
        <w:t>, как показано на рисунке 3.12</w:t>
      </w:r>
      <w:r w:rsidRPr="0000218E">
        <w:rPr>
          <w:lang w:val="ru-RU"/>
        </w:rPr>
        <w:t>.</w:t>
      </w:r>
    </w:p>
    <w:p w14:paraId="2C292488" w14:textId="778AF17B" w:rsidR="00180A6B" w:rsidRPr="00937452" w:rsidRDefault="00180A6B" w:rsidP="00180A6B">
      <w:pPr>
        <w:pStyle w:val="a7"/>
        <w:rPr>
          <w:shd w:val="clear" w:color="auto" w:fill="FFFFFF"/>
        </w:rPr>
      </w:pPr>
      <w:r>
        <w:t>Р</w:t>
      </w:r>
      <w:r w:rsidR="00425B63">
        <w:t>исунок</w:t>
      </w:r>
      <w:r w:rsidR="00425B63" w:rsidRPr="00937452">
        <w:t xml:space="preserve"> 3.12</w:t>
      </w:r>
      <w:r w:rsidRPr="00937452">
        <w:t xml:space="preserve"> – </w:t>
      </w:r>
      <w:r>
        <w:t>Установка</w:t>
      </w:r>
      <w:r w:rsidRPr="00937452">
        <w:t xml:space="preserve"> </w:t>
      </w:r>
      <w:r w:rsidRPr="00AE4935">
        <w:rPr>
          <w:shd w:val="clear" w:color="auto" w:fill="FFFFFF"/>
          <w:lang w:val="en-US"/>
        </w:rPr>
        <w:t>SQL</w:t>
      </w:r>
      <w:r w:rsidRPr="00937452">
        <w:rPr>
          <w:shd w:val="clear" w:color="auto" w:fill="FFFFFF"/>
        </w:rPr>
        <w:t xml:space="preserve"> </w:t>
      </w:r>
      <w:r w:rsidRPr="00AE4935">
        <w:rPr>
          <w:shd w:val="clear" w:color="auto" w:fill="FFFFFF"/>
          <w:lang w:val="en-US"/>
        </w:rPr>
        <w:t>Server</w:t>
      </w:r>
      <w:r w:rsidRPr="00937452">
        <w:rPr>
          <w:shd w:val="clear" w:color="auto" w:fill="FFFFFF"/>
        </w:rPr>
        <w:t xml:space="preserve"> </w:t>
      </w:r>
      <w:r w:rsidRPr="00AE4935">
        <w:rPr>
          <w:shd w:val="clear" w:color="auto" w:fill="FFFFFF"/>
          <w:lang w:val="en-US"/>
        </w:rPr>
        <w:t>Management</w:t>
      </w:r>
      <w:r w:rsidRPr="00937452">
        <w:rPr>
          <w:shd w:val="clear" w:color="auto" w:fill="FFFFFF"/>
        </w:rPr>
        <w:t xml:space="preserve"> </w:t>
      </w:r>
      <w:r w:rsidRPr="00AE4935">
        <w:rPr>
          <w:shd w:val="clear" w:color="auto" w:fill="FFFFFF"/>
          <w:lang w:val="en-US"/>
        </w:rPr>
        <w:t>Studio</w:t>
      </w:r>
    </w:p>
    <w:p w14:paraId="416B3372" w14:textId="18373E51" w:rsidR="00180A6B" w:rsidRPr="00180A6B" w:rsidRDefault="00180A6B" w:rsidP="00180A6B">
      <w:pPr>
        <w:pStyle w:val="a4"/>
        <w:rPr>
          <w:shd w:val="clear" w:color="auto" w:fill="FFFFFF"/>
          <w:lang w:val="ru-RU"/>
        </w:rPr>
      </w:pPr>
      <w:r w:rsidRPr="00180A6B">
        <w:rPr>
          <w:lang w:val="ru-RU"/>
        </w:rPr>
        <w:t>Реляционная схема базы данных</w:t>
      </w:r>
      <w:r w:rsidR="00425B63">
        <w:rPr>
          <w:lang w:val="ru-RU"/>
        </w:rPr>
        <w:t xml:space="preserve"> представлена на рисунке 3.13</w:t>
      </w:r>
      <w:r>
        <w:rPr>
          <w:lang w:val="ru-RU"/>
        </w:rPr>
        <w:t>.</w:t>
      </w:r>
    </w:p>
    <w:p w14:paraId="48A1858A" w14:textId="69D8A336" w:rsidR="00180A6B" w:rsidRDefault="0066684D" w:rsidP="00180A6B">
      <w:pPr>
        <w:pStyle w:val="a4"/>
        <w:spacing w:before="240"/>
        <w:ind w:left="0" w:right="567"/>
        <w:jc w:val="center"/>
        <w:rPr>
          <w:lang w:val="ru-RU"/>
        </w:rPr>
      </w:pPr>
      <w:r w:rsidRPr="0066684D">
        <w:rPr>
          <w:noProof/>
          <w:lang w:val="ru-RU"/>
        </w:rPr>
        <w:lastRenderedPageBreak/>
        <w:drawing>
          <wp:inline distT="0" distB="0" distL="0" distR="0" wp14:anchorId="36FA471A" wp14:editId="727CEB04">
            <wp:extent cx="4895850" cy="4090908"/>
            <wp:effectExtent l="0" t="0" r="0" b="508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95345" cy="4090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CD2E6" w14:textId="50731865" w:rsidR="00180A6B" w:rsidRPr="0062602D" w:rsidRDefault="00180A6B" w:rsidP="00180A6B">
      <w:pPr>
        <w:pStyle w:val="a7"/>
      </w:pPr>
      <w:r w:rsidRPr="000252B4">
        <w:t xml:space="preserve">Рисунок </w:t>
      </w:r>
      <w:r w:rsidR="00425B63">
        <w:t>3.13</w:t>
      </w:r>
      <w:r w:rsidRPr="000252B4">
        <w:t xml:space="preserve"> </w:t>
      </w:r>
      <w:r>
        <w:t>– Реляционная схема базы данных</w:t>
      </w:r>
    </w:p>
    <w:p w14:paraId="7083C49A" w14:textId="624F8598" w:rsidR="00180A6B" w:rsidRDefault="00180A6B" w:rsidP="00180A6B">
      <w:pPr>
        <w:pStyle w:val="a4"/>
        <w:rPr>
          <w:lang w:val="ru-RU"/>
        </w:rPr>
      </w:pPr>
      <w:r>
        <w:rPr>
          <w:lang w:val="ru-RU"/>
        </w:rPr>
        <w:t xml:space="preserve">Схема базы данных состоит из </w:t>
      </w:r>
      <w:r w:rsidR="0066684D">
        <w:rPr>
          <w:lang w:val="ru-RU"/>
        </w:rPr>
        <w:t>пяти</w:t>
      </w:r>
      <w:r>
        <w:rPr>
          <w:lang w:val="ru-RU"/>
        </w:rPr>
        <w:t>, описывающих сущности, отнош</w:t>
      </w:r>
      <w:r>
        <w:rPr>
          <w:lang w:val="ru-RU"/>
        </w:rPr>
        <w:t>е</w:t>
      </w:r>
      <w:r>
        <w:rPr>
          <w:lang w:val="ru-RU"/>
        </w:rPr>
        <w:t>ний:</w:t>
      </w:r>
    </w:p>
    <w:p w14:paraId="0A1A3C50" w14:textId="272E4F0F" w:rsidR="00180A6B" w:rsidRDefault="0066684D" w:rsidP="00611729">
      <w:pPr>
        <w:pStyle w:val="a4"/>
        <w:numPr>
          <w:ilvl w:val="1"/>
          <w:numId w:val="10"/>
        </w:numPr>
      </w:pPr>
      <w:r>
        <w:t xml:space="preserve">users </w:t>
      </w:r>
      <w:r w:rsidR="00180A6B">
        <w:t xml:space="preserve">– </w:t>
      </w:r>
      <w:r>
        <w:rPr>
          <w:lang w:val="ru-RU"/>
        </w:rPr>
        <w:t>пользователи</w:t>
      </w:r>
      <w:r w:rsidR="00180A6B">
        <w:t>;</w:t>
      </w:r>
    </w:p>
    <w:p w14:paraId="2B887FFD" w14:textId="5A85366D" w:rsidR="00180A6B" w:rsidRDefault="0066684D" w:rsidP="00611729">
      <w:pPr>
        <w:pStyle w:val="a4"/>
        <w:numPr>
          <w:ilvl w:val="1"/>
          <w:numId w:val="10"/>
        </w:numPr>
      </w:pPr>
      <w:r>
        <w:t>myBooklist</w:t>
      </w:r>
      <w:r w:rsidR="00180A6B">
        <w:t xml:space="preserve"> –</w:t>
      </w:r>
      <w:r w:rsidR="00180A6B">
        <w:rPr>
          <w:lang w:val="ru-RU"/>
        </w:rPr>
        <w:t xml:space="preserve"> </w:t>
      </w:r>
      <w:r>
        <w:rPr>
          <w:lang w:val="ru-RU"/>
        </w:rPr>
        <w:t>список книг пользователя</w:t>
      </w:r>
      <w:r w:rsidR="00180A6B">
        <w:t>;</w:t>
      </w:r>
    </w:p>
    <w:p w14:paraId="2EA2C5DB" w14:textId="7F2537D9" w:rsidR="00180A6B" w:rsidRDefault="0066684D" w:rsidP="00611729">
      <w:pPr>
        <w:pStyle w:val="a4"/>
        <w:numPr>
          <w:ilvl w:val="1"/>
          <w:numId w:val="10"/>
        </w:numPr>
      </w:pPr>
      <w:r>
        <w:t>books</w:t>
      </w:r>
      <w:r w:rsidR="00180A6B">
        <w:t xml:space="preserve"> –</w:t>
      </w:r>
      <w:r w:rsidR="00180A6B">
        <w:rPr>
          <w:lang w:val="ru-RU"/>
        </w:rPr>
        <w:t xml:space="preserve"> </w:t>
      </w:r>
      <w:r>
        <w:rPr>
          <w:lang w:val="ru-RU"/>
        </w:rPr>
        <w:t>книги</w:t>
      </w:r>
      <w:r w:rsidR="00180A6B">
        <w:t>;</w:t>
      </w:r>
    </w:p>
    <w:p w14:paraId="358D3E32" w14:textId="6486EB32" w:rsidR="00180A6B" w:rsidRDefault="0066684D" w:rsidP="00611729">
      <w:pPr>
        <w:pStyle w:val="a4"/>
        <w:numPr>
          <w:ilvl w:val="1"/>
          <w:numId w:val="10"/>
        </w:numPr>
        <w:rPr>
          <w:lang w:val="ru-RU"/>
        </w:rPr>
      </w:pPr>
      <w:r>
        <w:t>author</w:t>
      </w:r>
      <w:r w:rsidR="00180A6B">
        <w:rPr>
          <w:lang w:val="ru-RU"/>
        </w:rPr>
        <w:t xml:space="preserve"> – </w:t>
      </w:r>
      <w:r>
        <w:rPr>
          <w:lang w:val="ru-RU"/>
        </w:rPr>
        <w:t>авторы</w:t>
      </w:r>
      <w:r w:rsidR="00180A6B">
        <w:rPr>
          <w:lang w:val="ru-RU"/>
        </w:rPr>
        <w:t>;</w:t>
      </w:r>
    </w:p>
    <w:p w14:paraId="0697E3A0" w14:textId="34B5605F" w:rsidR="004F632F" w:rsidRDefault="0066684D" w:rsidP="00611729">
      <w:pPr>
        <w:pStyle w:val="a4"/>
        <w:numPr>
          <w:ilvl w:val="1"/>
          <w:numId w:val="10"/>
        </w:numPr>
        <w:rPr>
          <w:lang w:val="ru-RU"/>
        </w:rPr>
      </w:pPr>
      <w:r>
        <w:t>publishhouse</w:t>
      </w:r>
      <w:r w:rsidR="004F632F">
        <w:t xml:space="preserve"> – </w:t>
      </w:r>
      <w:r>
        <w:rPr>
          <w:lang w:val="ru-RU"/>
        </w:rPr>
        <w:t>издатели</w:t>
      </w:r>
      <w:r w:rsidR="004F632F">
        <w:t>;</w:t>
      </w:r>
    </w:p>
    <w:p w14:paraId="18589E76" w14:textId="77777777" w:rsidR="00634E12" w:rsidRDefault="00714C3B" w:rsidP="00562021">
      <w:pPr>
        <w:pStyle w:val="aa"/>
        <w:outlineLvl w:val="0"/>
      </w:pPr>
      <w:bookmarkStart w:id="18" w:name="_Toc122766690"/>
      <w:r w:rsidRPr="00731D75">
        <w:t xml:space="preserve">3.3 </w:t>
      </w:r>
      <w:r w:rsidR="004F31AD" w:rsidRPr="00731D75">
        <w:t xml:space="preserve">Инструкция по эксплуатации </w:t>
      </w:r>
      <w:r w:rsidR="00022987">
        <w:t>приложения</w:t>
      </w:r>
      <w:bookmarkEnd w:id="18"/>
    </w:p>
    <w:p w14:paraId="08B89E2F" w14:textId="77777777" w:rsidR="004E6A8D" w:rsidRPr="007F3921" w:rsidRDefault="00802185" w:rsidP="00E921DB">
      <w:pPr>
        <w:pStyle w:val="a4"/>
        <w:rPr>
          <w:lang w:val="ru-RU"/>
        </w:rPr>
      </w:pPr>
      <w:r>
        <w:rPr>
          <w:lang w:val="ru-RU"/>
        </w:rPr>
        <w:t>Приложение предназначено</w:t>
      </w:r>
      <w:r w:rsidR="00E921DB">
        <w:rPr>
          <w:lang w:val="ru-RU"/>
        </w:rPr>
        <w:t xml:space="preserve"> для удобного </w:t>
      </w:r>
      <w:r w:rsidR="004E6A8D">
        <w:rPr>
          <w:lang w:val="ru-RU"/>
        </w:rPr>
        <w:t xml:space="preserve">ведения бибилотеки. </w:t>
      </w:r>
      <w:r w:rsidR="00E921DB">
        <w:rPr>
          <w:lang w:val="ru-RU"/>
        </w:rPr>
        <w:t>Пользов</w:t>
      </w:r>
      <w:r w:rsidR="00E921DB">
        <w:rPr>
          <w:lang w:val="ru-RU"/>
        </w:rPr>
        <w:t>а</w:t>
      </w:r>
      <w:r w:rsidR="00E921DB">
        <w:rPr>
          <w:lang w:val="ru-RU"/>
        </w:rPr>
        <w:t>тель может установить приложения, после чего пройти регистрацию и в любой момент воспользоваться им</w:t>
      </w:r>
      <w:r w:rsidR="004E6A8D">
        <w:rPr>
          <w:lang w:val="ru-RU"/>
        </w:rPr>
        <w:t>,</w:t>
      </w:r>
      <w:r w:rsidR="00E921DB">
        <w:rPr>
          <w:lang w:val="ru-RU"/>
        </w:rPr>
        <w:t xml:space="preserve"> просматривая различные </w:t>
      </w:r>
      <w:r w:rsidR="004E6A8D">
        <w:rPr>
          <w:lang w:val="ru-RU"/>
        </w:rPr>
        <w:t>книги и</w:t>
      </w:r>
      <w:r w:rsidR="00E921DB">
        <w:rPr>
          <w:lang w:val="ru-RU"/>
        </w:rPr>
        <w:t xml:space="preserve"> выбирая понр</w:t>
      </w:r>
      <w:r w:rsidR="00E921DB">
        <w:rPr>
          <w:lang w:val="ru-RU"/>
        </w:rPr>
        <w:t>а</w:t>
      </w:r>
      <w:r w:rsidR="00E921DB">
        <w:rPr>
          <w:lang w:val="ru-RU"/>
        </w:rPr>
        <w:t>вивш</w:t>
      </w:r>
      <w:r w:rsidR="004E6A8D">
        <w:rPr>
          <w:lang w:val="ru-RU"/>
        </w:rPr>
        <w:t>уюся</w:t>
      </w:r>
      <w:r w:rsidR="00E921DB">
        <w:rPr>
          <w:lang w:val="ru-RU"/>
        </w:rPr>
        <w:t xml:space="preserve">, после чего </w:t>
      </w:r>
      <w:r w:rsidR="004E6A8D">
        <w:rPr>
          <w:lang w:val="ru-RU"/>
        </w:rPr>
        <w:t xml:space="preserve">может добавить ее в свой список. </w:t>
      </w:r>
    </w:p>
    <w:p w14:paraId="66620D30" w14:textId="2D991378" w:rsidR="005A42DC" w:rsidRDefault="00E921DB" w:rsidP="00E921DB">
      <w:pPr>
        <w:pStyle w:val="a4"/>
        <w:rPr>
          <w:lang w:val="ru-RU"/>
        </w:rPr>
      </w:pPr>
      <w:r w:rsidRPr="00E921DB">
        <w:rPr>
          <w:lang w:val="ru-RU"/>
        </w:rPr>
        <w:lastRenderedPageBreak/>
        <w:t>Чтобы н</w:t>
      </w:r>
      <w:r w:rsidRPr="00CF31A0">
        <w:rPr>
          <w:color w:val="000000" w:themeColor="text1"/>
          <w:lang w:val="ru-RU"/>
        </w:rPr>
        <w:t>а</w:t>
      </w:r>
      <w:r w:rsidR="00CF31A0" w:rsidRPr="00CF31A0">
        <w:rPr>
          <w:color w:val="000000" w:themeColor="text1"/>
          <w:lang w:val="ru-RU"/>
        </w:rPr>
        <w:t>ч</w:t>
      </w:r>
      <w:r w:rsidRPr="00E921DB">
        <w:rPr>
          <w:lang w:val="ru-RU"/>
        </w:rPr>
        <w:t xml:space="preserve">ать работать с приложение достаточно его запустить. После </w:t>
      </w:r>
      <w:r>
        <w:rPr>
          <w:lang w:val="ru-RU"/>
        </w:rPr>
        <w:t>з</w:t>
      </w:r>
      <w:r>
        <w:rPr>
          <w:lang w:val="ru-RU"/>
        </w:rPr>
        <w:t>а</w:t>
      </w:r>
      <w:r>
        <w:rPr>
          <w:lang w:val="ru-RU"/>
        </w:rPr>
        <w:t>пуска</w:t>
      </w:r>
      <w:r w:rsidRPr="00E921DB">
        <w:rPr>
          <w:lang w:val="ru-RU"/>
        </w:rPr>
        <w:t xml:space="preserve">, </w:t>
      </w:r>
      <w:r>
        <w:rPr>
          <w:lang w:val="ru-RU"/>
        </w:rPr>
        <w:t>приложение</w:t>
      </w:r>
      <w:r w:rsidRPr="00E921DB">
        <w:rPr>
          <w:lang w:val="ru-RU"/>
        </w:rPr>
        <w:t xml:space="preserve"> готов</w:t>
      </w:r>
      <w:r>
        <w:rPr>
          <w:lang w:val="ru-RU"/>
        </w:rPr>
        <w:t>о</w:t>
      </w:r>
      <w:r w:rsidRPr="00E921DB">
        <w:rPr>
          <w:lang w:val="ru-RU"/>
        </w:rPr>
        <w:t xml:space="preserve"> к работе.</w:t>
      </w:r>
      <w:r>
        <w:rPr>
          <w:lang w:val="ru-RU"/>
        </w:rPr>
        <w:t xml:space="preserve"> Для доступа к справочникам должен войти пользователь со статусом администратора</w:t>
      </w:r>
      <w:r w:rsidR="005A42DC">
        <w:rPr>
          <w:lang w:val="ru-RU"/>
        </w:rPr>
        <w:t>. Тогда ему будет доступна кнопка, позволяющая начать работать со справочниками. Окно с авторизованным пол</w:t>
      </w:r>
      <w:r w:rsidR="005A42DC">
        <w:rPr>
          <w:lang w:val="ru-RU"/>
        </w:rPr>
        <w:t>ь</w:t>
      </w:r>
      <w:r w:rsidR="005A42DC">
        <w:rPr>
          <w:lang w:val="ru-RU"/>
        </w:rPr>
        <w:t>зователем с правами администрат</w:t>
      </w:r>
      <w:r w:rsidR="00425B63">
        <w:rPr>
          <w:lang w:val="ru-RU"/>
        </w:rPr>
        <w:t>ора представлено на рисунке 3.14</w:t>
      </w:r>
      <w:r w:rsidR="005A42DC">
        <w:rPr>
          <w:lang w:val="ru-RU"/>
        </w:rPr>
        <w:t>.</w:t>
      </w:r>
    </w:p>
    <w:p w14:paraId="5AA0D1EA" w14:textId="04ACA712" w:rsidR="00E921DB" w:rsidRPr="00E921DB" w:rsidRDefault="00E0691A" w:rsidP="005A42DC">
      <w:pPr>
        <w:pStyle w:val="a4"/>
        <w:ind w:left="-283"/>
        <w:rPr>
          <w:lang w:val="ru-RU"/>
        </w:rPr>
      </w:pPr>
      <w:r w:rsidRPr="00E0691A">
        <w:rPr>
          <w:noProof/>
          <w:lang w:val="ru-RU"/>
        </w:rPr>
        <w:drawing>
          <wp:inline distT="0" distB="0" distL="0" distR="0" wp14:anchorId="6E920553" wp14:editId="22EC7146">
            <wp:extent cx="5534108" cy="3134034"/>
            <wp:effectExtent l="0" t="0" r="0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536608" cy="313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42DC">
        <w:rPr>
          <w:lang w:val="ru-RU"/>
        </w:rPr>
        <w:t xml:space="preserve"> </w:t>
      </w:r>
    </w:p>
    <w:p w14:paraId="66A1D1ED" w14:textId="32EEEF63" w:rsidR="005A42DC" w:rsidRPr="0062602D" w:rsidRDefault="005A42DC" w:rsidP="005A42DC">
      <w:pPr>
        <w:pStyle w:val="a7"/>
      </w:pPr>
      <w:r w:rsidRPr="000252B4">
        <w:t xml:space="preserve">Рисунок </w:t>
      </w:r>
      <w:r w:rsidR="00425B63">
        <w:t>3.14</w:t>
      </w:r>
      <w:r w:rsidRPr="000252B4">
        <w:t xml:space="preserve"> </w:t>
      </w:r>
      <w:r>
        <w:t>– Окно с авторизованным пользователем с правами администратора</w:t>
      </w:r>
    </w:p>
    <w:p w14:paraId="68FF5BB8" w14:textId="793795D4" w:rsidR="00E921DB" w:rsidRDefault="005A42DC" w:rsidP="00802185">
      <w:pPr>
        <w:pStyle w:val="a4"/>
        <w:rPr>
          <w:lang w:val="ru-RU"/>
        </w:rPr>
      </w:pPr>
      <w:r>
        <w:rPr>
          <w:lang w:val="ru-RU"/>
        </w:rPr>
        <w:t>При нажатии на кнопку «Панель администратора», пользователь попадет на окно справочник. Окно справочн</w:t>
      </w:r>
      <w:r w:rsidR="00425B63">
        <w:rPr>
          <w:lang w:val="ru-RU"/>
        </w:rPr>
        <w:t>ика представлено на рисунке 3.15</w:t>
      </w:r>
      <w:r>
        <w:rPr>
          <w:lang w:val="ru-RU"/>
        </w:rPr>
        <w:t>.</w:t>
      </w:r>
    </w:p>
    <w:p w14:paraId="276E8DE4" w14:textId="1DDEEC5D" w:rsidR="005A42DC" w:rsidRDefault="0022512B" w:rsidP="005A42DC">
      <w:pPr>
        <w:pStyle w:val="a4"/>
        <w:ind w:left="-283"/>
        <w:rPr>
          <w:lang w:val="ru-RU"/>
        </w:rPr>
      </w:pPr>
      <w:r w:rsidRPr="0022512B">
        <w:rPr>
          <w:noProof/>
          <w:lang w:val="ru-RU"/>
        </w:rPr>
        <w:drawing>
          <wp:inline distT="0" distB="0" distL="0" distR="0" wp14:anchorId="0C1E7119" wp14:editId="5B42236D">
            <wp:extent cx="5648325" cy="3164321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647742" cy="3163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63AD2" w14:textId="079727FE" w:rsidR="005A42DC" w:rsidRDefault="005A42DC" w:rsidP="005A42DC">
      <w:pPr>
        <w:pStyle w:val="a7"/>
      </w:pPr>
      <w:r w:rsidRPr="000252B4">
        <w:t xml:space="preserve">Рисунок </w:t>
      </w:r>
      <w:r w:rsidR="00425B63">
        <w:t>3.15</w:t>
      </w:r>
      <w:r w:rsidRPr="000252B4">
        <w:t xml:space="preserve"> </w:t>
      </w:r>
      <w:r>
        <w:t>– Окно справочника</w:t>
      </w:r>
    </w:p>
    <w:p w14:paraId="3C4B5FB5" w14:textId="77777777" w:rsidR="005A42DC" w:rsidRDefault="005A42DC" w:rsidP="005A42DC">
      <w:pPr>
        <w:pStyle w:val="a4"/>
        <w:rPr>
          <w:lang w:val="ru-RU"/>
        </w:rPr>
      </w:pPr>
      <w:r>
        <w:rPr>
          <w:lang w:val="ru-RU"/>
        </w:rPr>
        <w:lastRenderedPageBreak/>
        <w:t>Для взаимодействия со справочником необходимо выбрать нужный из списка, представленного в верхнем левом углу. Список состоит из кнопок:</w:t>
      </w:r>
    </w:p>
    <w:p w14:paraId="32A37F4B" w14:textId="4F3519BF" w:rsidR="005A42DC" w:rsidRPr="00B13F30" w:rsidRDefault="00C26DB1" w:rsidP="00611729">
      <w:pPr>
        <w:pStyle w:val="a4"/>
        <w:numPr>
          <w:ilvl w:val="1"/>
          <w:numId w:val="11"/>
        </w:numPr>
      </w:pPr>
      <w:r>
        <w:rPr>
          <w:lang w:val="ru-RU"/>
        </w:rPr>
        <w:t>Книги</w:t>
      </w:r>
      <w:r w:rsidR="005A42DC" w:rsidRPr="00B13F30">
        <w:t xml:space="preserve"> – справочник с </w:t>
      </w:r>
      <w:r>
        <w:rPr>
          <w:lang w:val="ru-RU"/>
        </w:rPr>
        <w:t>книгами</w:t>
      </w:r>
      <w:r w:rsidR="005A42DC" w:rsidRPr="00B13F30">
        <w:t>;</w:t>
      </w:r>
    </w:p>
    <w:p w14:paraId="4557203C" w14:textId="2F1C2B6C" w:rsidR="005A42DC" w:rsidRPr="00B13F30" w:rsidRDefault="00C26DB1" w:rsidP="00611729">
      <w:pPr>
        <w:pStyle w:val="a4"/>
        <w:numPr>
          <w:ilvl w:val="1"/>
          <w:numId w:val="11"/>
        </w:numPr>
      </w:pPr>
      <w:r>
        <w:rPr>
          <w:lang w:val="ru-RU"/>
        </w:rPr>
        <w:t>Издательства</w:t>
      </w:r>
      <w:r>
        <w:t xml:space="preserve"> – справочник </w:t>
      </w:r>
      <w:r>
        <w:rPr>
          <w:lang w:val="ru-RU"/>
        </w:rPr>
        <w:t>с издателями</w:t>
      </w:r>
      <w:r w:rsidR="005A42DC" w:rsidRPr="00B13F30">
        <w:t>;</w:t>
      </w:r>
    </w:p>
    <w:p w14:paraId="3A7C7C48" w14:textId="57BDDC9E" w:rsidR="005A42DC" w:rsidRPr="008F34B5" w:rsidRDefault="00C26DB1" w:rsidP="00611729">
      <w:pPr>
        <w:pStyle w:val="a4"/>
        <w:numPr>
          <w:ilvl w:val="1"/>
          <w:numId w:val="11"/>
        </w:numPr>
        <w:rPr>
          <w:lang w:val="ru-RU"/>
        </w:rPr>
      </w:pPr>
      <w:r>
        <w:rPr>
          <w:lang w:val="ru-RU"/>
        </w:rPr>
        <w:t>Авторы</w:t>
      </w:r>
      <w:r w:rsidR="00975A65" w:rsidRPr="008F34B5">
        <w:rPr>
          <w:lang w:val="ru-RU"/>
        </w:rPr>
        <w:t xml:space="preserve"> – </w:t>
      </w:r>
      <w:r>
        <w:rPr>
          <w:lang w:val="ru-RU"/>
        </w:rPr>
        <w:t>справочник</w:t>
      </w:r>
      <w:r w:rsidR="00975A65" w:rsidRPr="008F34B5">
        <w:rPr>
          <w:lang w:val="ru-RU"/>
        </w:rPr>
        <w:t xml:space="preserve"> </w:t>
      </w:r>
      <w:r>
        <w:rPr>
          <w:lang w:val="ru-RU"/>
        </w:rPr>
        <w:t>с авторами</w:t>
      </w:r>
      <w:r w:rsidR="005A42DC" w:rsidRPr="008F34B5">
        <w:rPr>
          <w:lang w:val="ru-RU"/>
        </w:rPr>
        <w:t>;</w:t>
      </w:r>
    </w:p>
    <w:p w14:paraId="4C8C7813" w14:textId="77777777" w:rsidR="005A42DC" w:rsidRPr="00B13F30" w:rsidRDefault="005A42DC" w:rsidP="00611729">
      <w:pPr>
        <w:pStyle w:val="a4"/>
        <w:numPr>
          <w:ilvl w:val="1"/>
          <w:numId w:val="11"/>
        </w:numPr>
      </w:pPr>
      <w:r w:rsidRPr="00B13F30">
        <w:t>Пользователи</w:t>
      </w:r>
      <w:r w:rsidR="00975A65" w:rsidRPr="00B13F30">
        <w:t xml:space="preserve"> – справочник с пользователями;</w:t>
      </w:r>
    </w:p>
    <w:p w14:paraId="43E7565B" w14:textId="019B93A8" w:rsidR="00975A65" w:rsidRPr="008F34B5" w:rsidRDefault="00975A65" w:rsidP="00611729">
      <w:pPr>
        <w:pStyle w:val="a4"/>
        <w:numPr>
          <w:ilvl w:val="1"/>
          <w:numId w:val="11"/>
        </w:numPr>
        <w:rPr>
          <w:lang w:val="ru-RU"/>
        </w:rPr>
      </w:pPr>
      <w:r w:rsidRPr="008F34B5">
        <w:rPr>
          <w:lang w:val="ru-RU"/>
        </w:rPr>
        <w:t>Главное меню –</w:t>
      </w:r>
      <w:r w:rsidR="00B13F30" w:rsidRPr="008F34B5">
        <w:rPr>
          <w:lang w:val="ru-RU"/>
        </w:rPr>
        <w:t xml:space="preserve"> кнопка возврата в главное меню;</w:t>
      </w:r>
    </w:p>
    <w:p w14:paraId="1CE8B8A7" w14:textId="2BADEDCF" w:rsidR="00975A65" w:rsidRDefault="00975A65" w:rsidP="00975A65">
      <w:pPr>
        <w:pStyle w:val="a"/>
        <w:numPr>
          <w:ilvl w:val="0"/>
          <w:numId w:val="0"/>
        </w:numPr>
        <w:ind w:left="284" w:firstLine="850"/>
        <w:rPr>
          <w:lang w:val="ru-RU"/>
        </w:rPr>
      </w:pPr>
      <w:r>
        <w:rPr>
          <w:lang w:val="ru-RU"/>
        </w:rPr>
        <w:t>При выборе откроется справочник как на р</w:t>
      </w:r>
      <w:r w:rsidR="00425B63">
        <w:rPr>
          <w:lang w:val="ru-RU"/>
        </w:rPr>
        <w:t>исунке 3.16</w:t>
      </w:r>
      <w:r>
        <w:rPr>
          <w:lang w:val="ru-RU"/>
        </w:rPr>
        <w:t>.</w:t>
      </w:r>
    </w:p>
    <w:p w14:paraId="27009F1C" w14:textId="68C1735F" w:rsidR="00975A65" w:rsidRPr="00975A65" w:rsidRDefault="00C26DB1" w:rsidP="00975A65">
      <w:pPr>
        <w:pStyle w:val="a"/>
        <w:numPr>
          <w:ilvl w:val="0"/>
          <w:numId w:val="0"/>
        </w:numPr>
        <w:ind w:left="-283" w:firstLine="850"/>
        <w:rPr>
          <w:lang w:val="ru-RU"/>
        </w:rPr>
      </w:pPr>
      <w:r w:rsidRPr="00C26DB1">
        <w:rPr>
          <w:noProof/>
          <w:lang w:val="ru-RU"/>
        </w:rPr>
        <w:drawing>
          <wp:inline distT="0" distB="0" distL="0" distR="0" wp14:anchorId="6073F1E1" wp14:editId="5B1333EE">
            <wp:extent cx="6152515" cy="3474720"/>
            <wp:effectExtent l="0" t="0" r="63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4B0BD" w14:textId="2EF7503A" w:rsidR="005A42DC" w:rsidRPr="005A42DC" w:rsidRDefault="00975A65" w:rsidP="00975A65">
      <w:pPr>
        <w:pStyle w:val="a7"/>
      </w:pPr>
      <w:r w:rsidRPr="000252B4">
        <w:t xml:space="preserve">Рисунок </w:t>
      </w:r>
      <w:r w:rsidR="00425B63">
        <w:t>3.16</w:t>
      </w:r>
      <w:r w:rsidRPr="000252B4">
        <w:t xml:space="preserve"> </w:t>
      </w:r>
      <w:r>
        <w:t xml:space="preserve">– Справочник с </w:t>
      </w:r>
      <w:r w:rsidR="00C26DB1">
        <w:t>книгами</w:t>
      </w:r>
    </w:p>
    <w:p w14:paraId="295D2C03" w14:textId="77777777" w:rsidR="005A42DC" w:rsidRPr="00C3039F" w:rsidRDefault="005A42DC" w:rsidP="005A42DC">
      <w:pPr>
        <w:pStyle w:val="a4"/>
        <w:rPr>
          <w:lang w:val="ru-RU"/>
        </w:rPr>
      </w:pPr>
      <w:r>
        <w:rPr>
          <w:lang w:val="ru-RU"/>
        </w:rPr>
        <w:t>Справочник представляет</w:t>
      </w:r>
      <w:r w:rsidRPr="00B45768">
        <w:rPr>
          <w:lang w:val="ru-RU"/>
        </w:rPr>
        <w:t xml:space="preserve"> собой </w:t>
      </w:r>
      <w:r>
        <w:rPr>
          <w:lang w:val="ru-RU"/>
        </w:rPr>
        <w:t>окно</w:t>
      </w:r>
      <w:r w:rsidRPr="00B45768">
        <w:rPr>
          <w:lang w:val="ru-RU"/>
        </w:rPr>
        <w:t xml:space="preserve"> с</w:t>
      </w:r>
      <w:r>
        <w:rPr>
          <w:lang w:val="ru-RU"/>
        </w:rPr>
        <w:t xml:space="preserve"> рас</w:t>
      </w:r>
      <w:r w:rsidR="00975A65">
        <w:rPr>
          <w:lang w:val="ru-RU"/>
        </w:rPr>
        <w:t>положенной</w:t>
      </w:r>
      <w:r>
        <w:rPr>
          <w:lang w:val="ru-RU"/>
        </w:rPr>
        <w:t xml:space="preserve"> в нём т</w:t>
      </w:r>
      <w:r w:rsidR="00975A65">
        <w:rPr>
          <w:lang w:val="ru-RU"/>
        </w:rPr>
        <w:t>аблицей</w:t>
      </w:r>
      <w:r>
        <w:rPr>
          <w:lang w:val="ru-RU"/>
        </w:rPr>
        <w:t xml:space="preserve"> </w:t>
      </w:r>
      <w:r w:rsidR="00975A65">
        <w:rPr>
          <w:lang w:val="ru-RU"/>
        </w:rPr>
        <w:t>заполненной</w:t>
      </w:r>
      <w:r w:rsidRPr="00B45768">
        <w:rPr>
          <w:lang w:val="ru-RU"/>
        </w:rPr>
        <w:t xml:space="preserve"> данными и меню с операциями управления данными</w:t>
      </w:r>
      <w:r w:rsidR="00975A65">
        <w:rPr>
          <w:lang w:val="ru-RU"/>
        </w:rPr>
        <w:t xml:space="preserve"> и фильтрац</w:t>
      </w:r>
      <w:r w:rsidR="00975A65">
        <w:rPr>
          <w:lang w:val="ru-RU"/>
        </w:rPr>
        <w:t>и</w:t>
      </w:r>
      <w:r w:rsidR="00975A65">
        <w:rPr>
          <w:lang w:val="ru-RU"/>
        </w:rPr>
        <w:t>ей данных</w:t>
      </w:r>
      <w:r w:rsidRPr="00B45768">
        <w:rPr>
          <w:lang w:val="ru-RU"/>
        </w:rPr>
        <w:t xml:space="preserve">. </w:t>
      </w:r>
      <w:r w:rsidRPr="00C3039F">
        <w:rPr>
          <w:lang w:val="ru-RU"/>
        </w:rPr>
        <w:t>Для работы с ними предоставляется четыре действия:</w:t>
      </w:r>
    </w:p>
    <w:p w14:paraId="766E3166" w14:textId="77777777" w:rsidR="005A42DC" w:rsidRPr="00B13F30" w:rsidRDefault="005A42DC" w:rsidP="00611729">
      <w:pPr>
        <w:pStyle w:val="a4"/>
        <w:numPr>
          <w:ilvl w:val="0"/>
          <w:numId w:val="12"/>
        </w:numPr>
      </w:pPr>
      <w:r w:rsidRPr="00B13F30">
        <w:t>Добавление;</w:t>
      </w:r>
    </w:p>
    <w:p w14:paraId="7C6A0CBD" w14:textId="77777777" w:rsidR="005A42DC" w:rsidRPr="00B13F30" w:rsidRDefault="005A42DC" w:rsidP="00611729">
      <w:pPr>
        <w:pStyle w:val="a4"/>
        <w:numPr>
          <w:ilvl w:val="0"/>
          <w:numId w:val="12"/>
        </w:numPr>
      </w:pPr>
      <w:r w:rsidRPr="00B13F30">
        <w:t>Копирование;</w:t>
      </w:r>
    </w:p>
    <w:p w14:paraId="0B77A414" w14:textId="77777777" w:rsidR="005A42DC" w:rsidRPr="00B13F30" w:rsidRDefault="005A42DC" w:rsidP="00611729">
      <w:pPr>
        <w:pStyle w:val="a4"/>
        <w:numPr>
          <w:ilvl w:val="0"/>
          <w:numId w:val="12"/>
        </w:numPr>
      </w:pPr>
      <w:r w:rsidRPr="00B13F30">
        <w:t>Изменение;</w:t>
      </w:r>
    </w:p>
    <w:p w14:paraId="07DE38A9" w14:textId="2884CFCC" w:rsidR="005A42DC" w:rsidRPr="00B13F30" w:rsidRDefault="005A42DC" w:rsidP="00611729">
      <w:pPr>
        <w:pStyle w:val="a4"/>
        <w:numPr>
          <w:ilvl w:val="0"/>
          <w:numId w:val="12"/>
        </w:numPr>
      </w:pPr>
      <w:r w:rsidRPr="00B13F30">
        <w:t>У</w:t>
      </w:r>
      <w:r w:rsidR="00B13F30" w:rsidRPr="00B13F30">
        <w:t>даление;</w:t>
      </w:r>
    </w:p>
    <w:p w14:paraId="73305101" w14:textId="5EC5435D" w:rsidR="00975A65" w:rsidRDefault="00975A65" w:rsidP="00975A65">
      <w:pPr>
        <w:pStyle w:val="a4"/>
        <w:rPr>
          <w:lang w:val="ru-RU"/>
        </w:rPr>
      </w:pPr>
      <w:r>
        <w:rPr>
          <w:lang w:val="ru-RU"/>
        </w:rPr>
        <w:t xml:space="preserve">Подобным образом выглядят справочники с </w:t>
      </w:r>
      <w:r w:rsidR="00C26DB1">
        <w:rPr>
          <w:lang w:val="ru-RU"/>
        </w:rPr>
        <w:t>издательствами, авторами</w:t>
      </w:r>
      <w:r>
        <w:rPr>
          <w:lang w:val="ru-RU"/>
        </w:rPr>
        <w:t xml:space="preserve"> и пользователями. При выборе действия добавления, копирования или удаления </w:t>
      </w:r>
      <w:r>
        <w:rPr>
          <w:lang w:val="ru-RU"/>
        </w:rPr>
        <w:lastRenderedPageBreak/>
        <w:t>появится колонка, позволяющая ввести данные. Окно с к</w:t>
      </w:r>
      <w:r w:rsidR="00425B63">
        <w:rPr>
          <w:lang w:val="ru-RU"/>
        </w:rPr>
        <w:t>олонкой представлено в окне 3.17</w:t>
      </w:r>
      <w:r>
        <w:rPr>
          <w:lang w:val="ru-RU"/>
        </w:rPr>
        <w:t>.</w:t>
      </w:r>
    </w:p>
    <w:p w14:paraId="1FA09A9C" w14:textId="7A9B31C4" w:rsidR="00975A65" w:rsidRDefault="00C26DB1" w:rsidP="00975A65">
      <w:pPr>
        <w:pStyle w:val="a4"/>
        <w:ind w:left="-283"/>
        <w:rPr>
          <w:lang w:val="ru-RU"/>
        </w:rPr>
      </w:pPr>
      <w:r w:rsidRPr="00C26DB1">
        <w:rPr>
          <w:noProof/>
          <w:lang w:val="ru-RU"/>
        </w:rPr>
        <w:drawing>
          <wp:inline distT="0" distB="0" distL="0" distR="0" wp14:anchorId="2ED11E8C" wp14:editId="278D9B61">
            <wp:extent cx="6152515" cy="3458210"/>
            <wp:effectExtent l="0" t="0" r="635" b="889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76F8" w14:textId="7A4EA782" w:rsidR="00975A65" w:rsidRDefault="00975A65" w:rsidP="00C26DB1">
      <w:pPr>
        <w:pStyle w:val="a7"/>
      </w:pPr>
      <w:r w:rsidRPr="000252B4">
        <w:t xml:space="preserve">Рисунок </w:t>
      </w:r>
      <w:r w:rsidR="00425B63">
        <w:t>3.17</w:t>
      </w:r>
      <w:r w:rsidRPr="000252B4">
        <w:t xml:space="preserve"> </w:t>
      </w:r>
      <w:r>
        <w:t>– Окно с колонкой</w:t>
      </w:r>
    </w:p>
    <w:p w14:paraId="68891A01" w14:textId="27E62DF0" w:rsidR="00542261" w:rsidRDefault="00542261" w:rsidP="00C26DB1">
      <w:pPr>
        <w:pStyle w:val="a4"/>
        <w:rPr>
          <w:lang w:val="ru-RU"/>
        </w:rPr>
      </w:pPr>
      <w:r>
        <w:rPr>
          <w:lang w:val="ru-RU"/>
        </w:rPr>
        <w:t xml:space="preserve">При выборе </w:t>
      </w:r>
      <w:r w:rsidR="00C26DB1">
        <w:rPr>
          <w:lang w:val="ru-RU"/>
        </w:rPr>
        <w:t>книги</w:t>
      </w:r>
      <w:r>
        <w:rPr>
          <w:lang w:val="ru-RU"/>
        </w:rPr>
        <w:t xml:space="preserve"> показывается информация </w:t>
      </w:r>
      <w:r w:rsidR="00C26DB1">
        <w:rPr>
          <w:lang w:val="ru-RU"/>
        </w:rPr>
        <w:t>о названии, авторе, издателе и жанре книги</w:t>
      </w:r>
      <w:r w:rsidR="00975A65" w:rsidRPr="00542261">
        <w:rPr>
          <w:lang w:val="ru-RU"/>
        </w:rPr>
        <w:t>.</w:t>
      </w:r>
      <w:r>
        <w:rPr>
          <w:lang w:val="ru-RU"/>
        </w:rPr>
        <w:t xml:space="preserve"> </w:t>
      </w:r>
      <w:r w:rsidR="00C26DB1">
        <w:rPr>
          <w:lang w:val="ru-RU"/>
        </w:rPr>
        <w:t>Пример</w:t>
      </w:r>
      <w:r>
        <w:rPr>
          <w:lang w:val="ru-RU"/>
        </w:rPr>
        <w:t xml:space="preserve"> </w:t>
      </w:r>
      <w:r w:rsidR="00C26DB1">
        <w:rPr>
          <w:lang w:val="ru-RU"/>
        </w:rPr>
        <w:t>с выбранной книгой</w:t>
      </w:r>
      <w:r>
        <w:rPr>
          <w:lang w:val="ru-RU"/>
        </w:rPr>
        <w:t xml:space="preserve"> </w:t>
      </w:r>
      <w:r w:rsidR="009F0F92">
        <w:rPr>
          <w:lang w:val="ru-RU"/>
        </w:rPr>
        <w:t>предст</w:t>
      </w:r>
      <w:r w:rsidR="00425B63">
        <w:rPr>
          <w:lang w:val="ru-RU"/>
        </w:rPr>
        <w:t>авлен на рисунке 3</w:t>
      </w:r>
      <w:r w:rsidR="00C26DB1">
        <w:rPr>
          <w:lang w:val="ru-RU"/>
        </w:rPr>
        <w:t>.18</w:t>
      </w:r>
      <w:r>
        <w:rPr>
          <w:lang w:val="ru-RU"/>
        </w:rPr>
        <w:t>.</w:t>
      </w:r>
    </w:p>
    <w:p w14:paraId="0E73DF12" w14:textId="60855CD2" w:rsidR="00542261" w:rsidRDefault="00A67AB4" w:rsidP="00542261">
      <w:pPr>
        <w:pStyle w:val="a4"/>
        <w:ind w:left="-283"/>
        <w:rPr>
          <w:lang w:val="ru-RU"/>
        </w:rPr>
      </w:pPr>
      <w:r w:rsidRPr="00A67AB4">
        <w:rPr>
          <w:noProof/>
          <w:lang w:val="ru-RU"/>
        </w:rPr>
        <w:drawing>
          <wp:inline distT="0" distB="0" distL="0" distR="0" wp14:anchorId="7746D308" wp14:editId="0BC8D05B">
            <wp:extent cx="5891917" cy="3357949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891825" cy="335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15FA7" w14:textId="09065017" w:rsidR="00542261" w:rsidRDefault="00542261" w:rsidP="00542261">
      <w:pPr>
        <w:pStyle w:val="a7"/>
      </w:pPr>
      <w:r w:rsidRPr="000252B4">
        <w:t xml:space="preserve">Рисунок </w:t>
      </w:r>
      <w:r w:rsidR="00425B63">
        <w:t>3.</w:t>
      </w:r>
      <w:r w:rsidR="00C26DB1">
        <w:t>18</w:t>
      </w:r>
      <w:r w:rsidRPr="000252B4">
        <w:t xml:space="preserve"> </w:t>
      </w:r>
      <w:r>
        <w:t xml:space="preserve">– Пример выбора </w:t>
      </w:r>
      <w:r w:rsidR="00C26DB1">
        <w:t>книги</w:t>
      </w:r>
    </w:p>
    <w:p w14:paraId="5AF27DD6" w14:textId="00E53612" w:rsidR="00EF54EB" w:rsidRPr="00C26DB1" w:rsidRDefault="00542261" w:rsidP="00C26DB1">
      <w:pPr>
        <w:pStyle w:val="a4"/>
        <w:rPr>
          <w:lang w:val="ru-RU"/>
        </w:rPr>
      </w:pPr>
      <w:r>
        <w:rPr>
          <w:lang w:val="ru-RU"/>
        </w:rPr>
        <w:lastRenderedPageBreak/>
        <w:t xml:space="preserve">После чего можно выбрать </w:t>
      </w:r>
      <w:r w:rsidR="00C26DB1">
        <w:rPr>
          <w:lang w:val="ru-RU"/>
        </w:rPr>
        <w:t xml:space="preserve">добавлять книгу или продолжить выбор. </w:t>
      </w:r>
      <w:r>
        <w:rPr>
          <w:lang w:val="ru-RU"/>
        </w:rPr>
        <w:t>П</w:t>
      </w:r>
      <w:r>
        <w:rPr>
          <w:lang w:val="ru-RU"/>
        </w:rPr>
        <w:t>о</w:t>
      </w:r>
      <w:r>
        <w:rPr>
          <w:lang w:val="ru-RU"/>
        </w:rPr>
        <w:t xml:space="preserve">сле выбора </w:t>
      </w:r>
      <w:r w:rsidR="00C26DB1">
        <w:rPr>
          <w:lang w:val="ru-RU"/>
        </w:rPr>
        <w:t>понравившейся книги, пользователь</w:t>
      </w:r>
      <w:r>
        <w:rPr>
          <w:lang w:val="ru-RU"/>
        </w:rPr>
        <w:t xml:space="preserve"> </w:t>
      </w:r>
      <w:r w:rsidR="00C26DB1">
        <w:rPr>
          <w:lang w:val="ru-RU"/>
        </w:rPr>
        <w:t>может добавить её в свой сп</w:t>
      </w:r>
      <w:r w:rsidR="00C26DB1">
        <w:rPr>
          <w:lang w:val="ru-RU"/>
        </w:rPr>
        <w:t>и</w:t>
      </w:r>
      <w:r w:rsidR="00C26DB1">
        <w:rPr>
          <w:lang w:val="ru-RU"/>
        </w:rPr>
        <w:t>сок</w:t>
      </w:r>
      <w:r w:rsidR="00EF54EB">
        <w:rPr>
          <w:lang w:val="ru-RU"/>
        </w:rPr>
        <w:t xml:space="preserve">, </w:t>
      </w:r>
      <w:r w:rsidR="00C26DB1">
        <w:rPr>
          <w:lang w:val="ru-RU"/>
        </w:rPr>
        <w:t xml:space="preserve">путем нажатия на кнопку </w:t>
      </w:r>
      <w:r w:rsidR="005C3205">
        <w:rPr>
          <w:lang w:val="ru-RU"/>
        </w:rPr>
        <w:t xml:space="preserve"> </w:t>
      </w:r>
      <w:r w:rsidR="00C26DB1">
        <w:rPr>
          <w:lang w:val="ru-RU"/>
        </w:rPr>
        <w:t>«</w:t>
      </w:r>
      <w:r w:rsidR="005C3205">
        <w:rPr>
          <w:lang w:val="ru-RU"/>
        </w:rPr>
        <w:t>Добавить себе</w:t>
      </w:r>
      <w:r w:rsidR="00C26DB1">
        <w:rPr>
          <w:lang w:val="ru-RU"/>
        </w:rPr>
        <w:t>»</w:t>
      </w:r>
      <w:r w:rsidR="00C26DB1" w:rsidRPr="00C26DB1">
        <w:rPr>
          <w:lang w:val="ru-RU"/>
        </w:rPr>
        <w:t>.</w:t>
      </w:r>
    </w:p>
    <w:p w14:paraId="23D27268" w14:textId="05941E04" w:rsidR="00EF54EB" w:rsidRPr="00EF54EB" w:rsidRDefault="00EF54EB" w:rsidP="00EF54EB">
      <w:pPr>
        <w:pStyle w:val="a"/>
        <w:numPr>
          <w:ilvl w:val="0"/>
          <w:numId w:val="0"/>
        </w:numPr>
        <w:ind w:left="284" w:firstLine="850"/>
        <w:rPr>
          <w:lang w:val="ru-RU"/>
        </w:rPr>
      </w:pPr>
      <w:r>
        <w:rPr>
          <w:lang w:val="ru-RU"/>
        </w:rPr>
        <w:t xml:space="preserve">Вид </w:t>
      </w:r>
      <w:r w:rsidR="005C3205">
        <w:rPr>
          <w:lang w:val="ru-RU"/>
        </w:rPr>
        <w:t>успешной операции</w:t>
      </w:r>
      <w:r>
        <w:rPr>
          <w:lang w:val="ru-RU"/>
        </w:rPr>
        <w:t xml:space="preserve"> представлен на рисунке </w:t>
      </w:r>
      <w:r w:rsidR="00425B63">
        <w:rPr>
          <w:lang w:val="ru-RU"/>
        </w:rPr>
        <w:t>3.</w:t>
      </w:r>
      <w:r w:rsidR="005C3205">
        <w:rPr>
          <w:lang w:val="ru-RU"/>
        </w:rPr>
        <w:t>19</w:t>
      </w:r>
      <w:r>
        <w:rPr>
          <w:lang w:val="ru-RU"/>
        </w:rPr>
        <w:t>.</w:t>
      </w:r>
    </w:p>
    <w:p w14:paraId="5B7BB654" w14:textId="11BDB8EF" w:rsidR="00542261" w:rsidRDefault="00A67AB4" w:rsidP="00542261">
      <w:pPr>
        <w:pStyle w:val="a4"/>
        <w:ind w:left="-283"/>
        <w:rPr>
          <w:lang w:val="ru-RU"/>
        </w:rPr>
      </w:pPr>
      <w:r w:rsidRPr="00A67AB4">
        <w:rPr>
          <w:noProof/>
          <w:lang w:val="ru-RU"/>
        </w:rPr>
        <w:drawing>
          <wp:inline distT="0" distB="0" distL="0" distR="0" wp14:anchorId="366C7181" wp14:editId="63DCB9FC">
            <wp:extent cx="5723954" cy="3220278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28204" cy="3222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22434" w14:textId="42ECE3FF" w:rsidR="00542261" w:rsidRDefault="00EF54EB" w:rsidP="005C3205">
      <w:pPr>
        <w:pStyle w:val="a7"/>
      </w:pPr>
      <w:r w:rsidRPr="000252B4">
        <w:t xml:space="preserve">Рисунок </w:t>
      </w:r>
      <w:r w:rsidR="00425B63">
        <w:t>3.</w:t>
      </w:r>
      <w:r w:rsidR="005C3205">
        <w:t>19</w:t>
      </w:r>
      <w:r w:rsidRPr="000252B4">
        <w:t xml:space="preserve"> </w:t>
      </w:r>
      <w:r>
        <w:t xml:space="preserve">– Вид окна </w:t>
      </w:r>
      <w:r w:rsidR="005C3205">
        <w:t>успешной операции</w:t>
      </w:r>
    </w:p>
    <w:p w14:paraId="17C21846" w14:textId="55377E51" w:rsidR="00542261" w:rsidRDefault="00EF54EB" w:rsidP="00EF54EB">
      <w:pPr>
        <w:pStyle w:val="a4"/>
        <w:rPr>
          <w:lang w:val="ru-RU"/>
        </w:rPr>
      </w:pPr>
      <w:r>
        <w:rPr>
          <w:lang w:val="ru-RU"/>
        </w:rPr>
        <w:t xml:space="preserve">После </w:t>
      </w:r>
      <w:r w:rsidR="005C3205">
        <w:rPr>
          <w:lang w:val="ru-RU"/>
        </w:rPr>
        <w:t>успешной операции, понравившаяся нам книга будет добавлена во вкладку «Мои книги», которая находится рядом с названием нашего прилож</w:t>
      </w:r>
      <w:r w:rsidR="005C3205">
        <w:rPr>
          <w:lang w:val="ru-RU"/>
        </w:rPr>
        <w:t>е</w:t>
      </w:r>
      <w:r w:rsidR="005C3205">
        <w:rPr>
          <w:lang w:val="ru-RU"/>
        </w:rPr>
        <w:t>ния</w:t>
      </w:r>
      <w:r w:rsidR="005C3205" w:rsidRPr="00C26DB1">
        <w:rPr>
          <w:lang w:val="ru-RU"/>
        </w:rPr>
        <w:t>.</w:t>
      </w:r>
      <w:r>
        <w:rPr>
          <w:lang w:val="ru-RU"/>
        </w:rPr>
        <w:t xml:space="preserve"> Вид окна </w:t>
      </w:r>
      <w:r w:rsidR="005C3205">
        <w:rPr>
          <w:lang w:val="ru-RU"/>
        </w:rPr>
        <w:t xml:space="preserve">книг пользователя </w:t>
      </w:r>
      <w:r w:rsidR="00425B63">
        <w:rPr>
          <w:lang w:val="ru-RU"/>
        </w:rPr>
        <w:t>представлен на рисунке 3.2</w:t>
      </w:r>
      <w:r w:rsidR="005C3205">
        <w:rPr>
          <w:lang w:val="ru-RU"/>
        </w:rPr>
        <w:t>0</w:t>
      </w:r>
      <w:r>
        <w:rPr>
          <w:lang w:val="ru-RU"/>
        </w:rPr>
        <w:t>.</w:t>
      </w:r>
    </w:p>
    <w:p w14:paraId="0C29F007" w14:textId="17187838" w:rsidR="00EF54EB" w:rsidRDefault="005C3205" w:rsidP="00542261">
      <w:pPr>
        <w:pStyle w:val="a4"/>
        <w:ind w:left="-283"/>
        <w:rPr>
          <w:lang w:val="ru-RU"/>
        </w:rPr>
      </w:pPr>
      <w:r w:rsidRPr="005C3205">
        <w:rPr>
          <w:noProof/>
          <w:lang w:val="ru-RU"/>
        </w:rPr>
        <w:drawing>
          <wp:inline distT="0" distB="0" distL="0" distR="0" wp14:anchorId="20C8B3DE" wp14:editId="58F6E17B">
            <wp:extent cx="5314950" cy="2975912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314402" cy="297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9F1AB" w14:textId="4623CFA7" w:rsidR="00EF54EB" w:rsidRPr="005C3205" w:rsidRDefault="00EF54EB" w:rsidP="00EF54EB">
      <w:pPr>
        <w:pStyle w:val="a7"/>
      </w:pPr>
      <w:r w:rsidRPr="000252B4">
        <w:t xml:space="preserve">Рисунок </w:t>
      </w:r>
      <w:r w:rsidR="00425B63">
        <w:t>3.2</w:t>
      </w:r>
      <w:r w:rsidR="005C3205">
        <w:t>0</w:t>
      </w:r>
      <w:r w:rsidRPr="000252B4">
        <w:t xml:space="preserve"> </w:t>
      </w:r>
      <w:r>
        <w:t xml:space="preserve">– Вид окна </w:t>
      </w:r>
      <w:r w:rsidR="005C3205">
        <w:t>книг пользователя</w:t>
      </w:r>
    </w:p>
    <w:p w14:paraId="0CE8FEA6" w14:textId="194C59D6" w:rsidR="00863346" w:rsidRPr="007F3921" w:rsidRDefault="00863346">
      <w:pPr>
        <w:rPr>
          <w:sz w:val="28"/>
          <w:szCs w:val="28"/>
        </w:rPr>
      </w:pPr>
    </w:p>
    <w:p w14:paraId="617DCB64" w14:textId="77777777" w:rsidR="00344E86" w:rsidRDefault="00714C3B" w:rsidP="00895AB1">
      <w:pPr>
        <w:pStyle w:val="a9"/>
        <w:outlineLvl w:val="0"/>
      </w:pPr>
      <w:bookmarkStart w:id="19" w:name="_Toc122766691"/>
      <w:r>
        <w:t xml:space="preserve">4 </w:t>
      </w:r>
      <w:r w:rsidR="00863346">
        <w:t>Раздел охраны труда</w:t>
      </w:r>
      <w:bookmarkEnd w:id="19"/>
    </w:p>
    <w:p w14:paraId="31F0B829" w14:textId="77777777" w:rsidR="00491AA2" w:rsidRDefault="00491AA2" w:rsidP="00AF0CC5">
      <w:pPr>
        <w:pStyle w:val="a4"/>
        <w:rPr>
          <w:lang w:val="ru-RU"/>
        </w:rPr>
      </w:pPr>
      <w:r w:rsidRPr="00491AA2">
        <w:rPr>
          <w:lang w:val="ru-RU"/>
        </w:rPr>
        <w:t>Охрана труда – это целая система законодательных и нормативно-правовых актов, технических, гигиенических, лечебно-профилактических мер</w:t>
      </w:r>
      <w:r w:rsidRPr="00491AA2">
        <w:rPr>
          <w:lang w:val="ru-RU"/>
        </w:rPr>
        <w:t>о</w:t>
      </w:r>
      <w:r w:rsidRPr="00491AA2">
        <w:rPr>
          <w:lang w:val="ru-RU"/>
        </w:rPr>
        <w:t>приятий и средств, которые обеспечивают безопасность, сохранение здоровья и работоспособности человека в процессе труда. В наши дни труд стал более и</w:t>
      </w:r>
      <w:r w:rsidRPr="00491AA2">
        <w:rPr>
          <w:lang w:val="ru-RU"/>
        </w:rPr>
        <w:t>н</w:t>
      </w:r>
      <w:r w:rsidRPr="00491AA2">
        <w:rPr>
          <w:lang w:val="ru-RU"/>
        </w:rPr>
        <w:t>тенсивным и требует огромных затрат умственной, эмоциональной и физич</w:t>
      </w:r>
      <w:r w:rsidRPr="00491AA2">
        <w:rPr>
          <w:lang w:val="ru-RU"/>
        </w:rPr>
        <w:t>е</w:t>
      </w:r>
      <w:r w:rsidRPr="00491AA2">
        <w:rPr>
          <w:lang w:val="ru-RU"/>
        </w:rPr>
        <w:t>ской нагрузок.</w:t>
      </w:r>
    </w:p>
    <w:p w14:paraId="7AD5C7E5" w14:textId="04369D07" w:rsidR="00491AA2" w:rsidRPr="00CF07BE" w:rsidRDefault="00491AA2" w:rsidP="00491AA2">
      <w:pPr>
        <w:pStyle w:val="a4"/>
        <w:rPr>
          <w:lang w:val="ru-RU"/>
        </w:rPr>
      </w:pPr>
      <w:r w:rsidRPr="00E83BF8">
        <w:rPr>
          <w:lang w:val="ru-RU"/>
        </w:rPr>
        <w:t xml:space="preserve">На рабочем месте программист осуществляет трудовую деятельность и проводит большую часть рабочего времени. </w:t>
      </w:r>
      <w:r w:rsidRPr="00491AA2">
        <w:rPr>
          <w:lang w:val="ru-RU"/>
        </w:rPr>
        <w:t>Правильная организация рабочего места программиста повышает производительность труда от 8 до 20%.</w:t>
      </w:r>
      <w:r>
        <w:rPr>
          <w:lang w:val="ru-RU"/>
        </w:rPr>
        <w:t xml:space="preserve"> </w:t>
      </w:r>
      <w:r w:rsidRPr="00491AA2">
        <w:rPr>
          <w:lang w:val="ru-RU"/>
        </w:rPr>
        <w:t>Следуя рекомендациям ГОСТ 12.2.032-78, необходимо организовать рабочее место т</w:t>
      </w:r>
      <w:r w:rsidRPr="00491AA2">
        <w:rPr>
          <w:lang w:val="ru-RU"/>
        </w:rPr>
        <w:t>а</w:t>
      </w:r>
      <w:r w:rsidRPr="00491AA2">
        <w:rPr>
          <w:lang w:val="ru-RU"/>
        </w:rPr>
        <w:t>ким образом, чтобы взаимное расположение всех его элементов соответствовало физическим и психологическим требованиям. Главные элементы рабочего места программиста – это письменный стол и кресло. Рабочее место организуется в соотве</w:t>
      </w:r>
      <w:r w:rsidR="00CF07BE">
        <w:rPr>
          <w:lang w:val="ru-RU"/>
        </w:rPr>
        <w:t xml:space="preserve">тствии с ГОСТ 12.2.032-78, информация из работы </w:t>
      </w:r>
      <w:r w:rsidR="0015375B">
        <w:rPr>
          <w:lang w:val="ru-RU"/>
        </w:rPr>
        <w:t>[</w:t>
      </w:r>
      <w:r w:rsidR="00DA0A74">
        <w:rPr>
          <w:lang w:val="ru-RU"/>
        </w:rPr>
        <w:t>1</w:t>
      </w:r>
      <w:r w:rsidR="00271BFB">
        <w:rPr>
          <w:lang w:val="ru-RU"/>
        </w:rPr>
        <w:t>0</w:t>
      </w:r>
      <w:r w:rsidR="00CF07BE" w:rsidRPr="00CF07BE">
        <w:rPr>
          <w:lang w:val="ru-RU"/>
        </w:rPr>
        <w:t>].</w:t>
      </w:r>
    </w:p>
    <w:p w14:paraId="76629592" w14:textId="7769EE2E" w:rsidR="00863346" w:rsidRDefault="00AF0CC5" w:rsidP="00AF0CC5">
      <w:pPr>
        <w:pStyle w:val="a4"/>
        <w:rPr>
          <w:lang w:val="ru-RU"/>
        </w:rPr>
      </w:pPr>
      <w:r w:rsidRPr="00AF0CC5">
        <w:rPr>
          <w:lang w:val="ru-RU"/>
        </w:rPr>
        <w:t>Площадь рабочего места с компьютером с жидкокристаллическим или плазменным экраном должна быть не менее 4,5 кв. м, а расстояние между стол</w:t>
      </w:r>
      <w:r w:rsidRPr="00AF0CC5">
        <w:rPr>
          <w:lang w:val="ru-RU"/>
        </w:rPr>
        <w:t>а</w:t>
      </w:r>
      <w:r w:rsidRPr="00AF0CC5">
        <w:rPr>
          <w:lang w:val="ru-RU"/>
        </w:rPr>
        <w:t xml:space="preserve">ми с мониторами (от тыла одного монитора до экрана другого) не менее 2 м. Монитор должен располагаться на расстоянии 50-70 см от глаз </w:t>
      </w:r>
      <w:r>
        <w:rPr>
          <w:lang w:val="ru-RU"/>
        </w:rPr>
        <w:t>программиста</w:t>
      </w:r>
      <w:r w:rsidRPr="00AF0CC5">
        <w:rPr>
          <w:lang w:val="ru-RU"/>
        </w:rPr>
        <w:t xml:space="preserve">. </w:t>
      </w:r>
      <w:r>
        <w:rPr>
          <w:lang w:val="ru-RU"/>
        </w:rPr>
        <w:t>Параметры</w:t>
      </w:r>
      <w:r w:rsidRPr="00AF0CC5">
        <w:rPr>
          <w:lang w:val="ru-RU"/>
        </w:rPr>
        <w:t xml:space="preserve"> рабочего стола сотрудника: возможность регулировки высоты раб</w:t>
      </w:r>
      <w:r w:rsidR="008F34B5">
        <w:rPr>
          <w:lang w:val="ru-RU"/>
        </w:rPr>
        <w:t>о</w:t>
      </w:r>
      <w:r w:rsidR="008F34B5">
        <w:rPr>
          <w:lang w:val="ru-RU"/>
        </w:rPr>
        <w:t xml:space="preserve">чего стола, или точная высота – 72,5 см, ширина – </w:t>
      </w:r>
      <w:r w:rsidRPr="00AF0CC5">
        <w:rPr>
          <w:lang w:val="ru-RU"/>
        </w:rPr>
        <w:t>80, 100, 120 или 140 см, гл</w:t>
      </w:r>
      <w:r w:rsidRPr="00AF0CC5">
        <w:rPr>
          <w:lang w:val="ru-RU"/>
        </w:rPr>
        <w:t>у</w:t>
      </w:r>
      <w:r w:rsidRPr="00AF0CC5">
        <w:rPr>
          <w:lang w:val="ru-RU"/>
        </w:rPr>
        <w:t>бина рабочего стола 80 или 100 см, высота и ширина пространства под столе</w:t>
      </w:r>
      <w:r w:rsidRPr="00AF0CC5">
        <w:rPr>
          <w:lang w:val="ru-RU"/>
        </w:rPr>
        <w:t>ш</w:t>
      </w:r>
      <w:r w:rsidRPr="00AF0CC5">
        <w:rPr>
          <w:lang w:val="ru-RU"/>
        </w:rPr>
        <w:t>ницей (для ног) – не менее 50 см, глубина на уровне колен не менее 45 см, а на уровне вытянутых ног не менее 65 см.</w:t>
      </w:r>
    </w:p>
    <w:p w14:paraId="3F110C22" w14:textId="77777777" w:rsidR="00491AA2" w:rsidRPr="00491AA2" w:rsidRDefault="00491AA2" w:rsidP="00491AA2">
      <w:pPr>
        <w:pStyle w:val="a4"/>
        <w:rPr>
          <w:lang w:val="ru-RU"/>
        </w:rPr>
      </w:pPr>
      <w:r w:rsidRPr="00491AA2">
        <w:rPr>
          <w:lang w:val="ru-RU"/>
        </w:rPr>
        <w:t>Правильное освещение рабочего места – это очень важный момент в тр</w:t>
      </w:r>
      <w:r w:rsidRPr="00491AA2">
        <w:rPr>
          <w:lang w:val="ru-RU"/>
        </w:rPr>
        <w:t>у</w:t>
      </w:r>
      <w:r w:rsidRPr="00491AA2">
        <w:rPr>
          <w:lang w:val="ru-RU"/>
        </w:rPr>
        <w:t>довой деятельности человека, влияющий на эффективность труда, при этом т</w:t>
      </w:r>
      <w:r w:rsidRPr="00491AA2">
        <w:rPr>
          <w:lang w:val="ru-RU"/>
        </w:rPr>
        <w:t>а</w:t>
      </w:r>
      <w:r w:rsidRPr="00491AA2">
        <w:rPr>
          <w:lang w:val="ru-RU"/>
        </w:rPr>
        <w:t>кой момент предупреждает травматизм и профессиональные заболевания.</w:t>
      </w:r>
      <w:r>
        <w:rPr>
          <w:lang w:val="ru-RU"/>
        </w:rPr>
        <w:t xml:space="preserve"> </w:t>
      </w:r>
      <w:r w:rsidRPr="00491AA2">
        <w:rPr>
          <w:lang w:val="ru-RU"/>
        </w:rPr>
        <w:t xml:space="preserve">При недостаточном освещении приходится напрягать зрение, при этом ослабляется </w:t>
      </w:r>
      <w:r w:rsidRPr="00491AA2">
        <w:rPr>
          <w:lang w:val="ru-RU"/>
        </w:rPr>
        <w:lastRenderedPageBreak/>
        <w:t>внимание и это приводит к наступлению преждевременной утомленности. Слишком яркое освещение тоже плохо, так как оно вызывает ослепление, ра</w:t>
      </w:r>
      <w:r w:rsidRPr="00491AA2">
        <w:rPr>
          <w:lang w:val="ru-RU"/>
        </w:rPr>
        <w:t>з</w:t>
      </w:r>
      <w:r w:rsidRPr="00491AA2">
        <w:rPr>
          <w:lang w:val="ru-RU"/>
        </w:rPr>
        <w:t>дражение и резь в глазах.</w:t>
      </w:r>
      <w:r>
        <w:rPr>
          <w:lang w:val="ru-RU"/>
        </w:rPr>
        <w:t xml:space="preserve"> </w:t>
      </w:r>
      <w:r w:rsidRPr="00491AA2">
        <w:rPr>
          <w:lang w:val="ru-RU"/>
        </w:rPr>
        <w:t>При искусственном освещении, источниками света служат два вида ламп: лампы накаливания и люминесцентные.</w:t>
      </w:r>
    </w:p>
    <w:p w14:paraId="0C0B4534" w14:textId="3F2561AB" w:rsidR="00491AA2" w:rsidRPr="00CF07BE" w:rsidRDefault="00491AA2" w:rsidP="00801CE0">
      <w:pPr>
        <w:pStyle w:val="a4"/>
        <w:rPr>
          <w:lang w:val="ru-RU"/>
        </w:rPr>
      </w:pPr>
      <w:r w:rsidRPr="00491AA2">
        <w:rPr>
          <w:lang w:val="ru-RU"/>
        </w:rPr>
        <w:t xml:space="preserve">Известно, что шум ухудшает условия труда </w:t>
      </w:r>
      <w:r w:rsidRPr="00CF07BE">
        <w:rPr>
          <w:lang w:val="ru-RU"/>
        </w:rPr>
        <w:t>и оказывает вредное возде</w:t>
      </w:r>
      <w:r w:rsidRPr="00CF07BE">
        <w:rPr>
          <w:lang w:val="ru-RU"/>
        </w:rPr>
        <w:t>й</w:t>
      </w:r>
      <w:r w:rsidRPr="00CF07BE">
        <w:rPr>
          <w:lang w:val="ru-RU"/>
        </w:rPr>
        <w:t>ствие на организм человека. Согласно ГОСТ 12.1.003-88 «Шум для помещений расчетчиков и программистов, уровни шума не должны превышать соотве</w:t>
      </w:r>
      <w:r w:rsidRPr="00CF07BE">
        <w:rPr>
          <w:lang w:val="ru-RU"/>
        </w:rPr>
        <w:t>т</w:t>
      </w:r>
      <w:r w:rsidRPr="00CF07BE">
        <w:rPr>
          <w:lang w:val="ru-RU"/>
        </w:rPr>
        <w:t>ственно: 71, 61, 54, 49, 45, 42, 40, 38 дБ»</w:t>
      </w:r>
      <w:r w:rsidR="00CF07BE">
        <w:rPr>
          <w:lang w:val="ru-RU"/>
        </w:rPr>
        <w:t>,</w:t>
      </w:r>
      <w:r w:rsidR="00467018" w:rsidRPr="00CF07BE">
        <w:rPr>
          <w:lang w:val="ru-RU"/>
        </w:rPr>
        <w:t xml:space="preserve"> и</w:t>
      </w:r>
      <w:r w:rsidR="00CF07BE" w:rsidRPr="00CF07BE">
        <w:rPr>
          <w:lang w:val="ru-RU"/>
        </w:rPr>
        <w:t>нформация из работы [</w:t>
      </w:r>
      <w:r w:rsidR="00DA0A74">
        <w:rPr>
          <w:lang w:val="ru-RU"/>
        </w:rPr>
        <w:t>1</w:t>
      </w:r>
      <w:r w:rsidR="00271BFB">
        <w:rPr>
          <w:lang w:val="ru-RU"/>
        </w:rPr>
        <w:t>1</w:t>
      </w:r>
      <w:r w:rsidR="00467018" w:rsidRPr="00CF07BE">
        <w:rPr>
          <w:lang w:val="ru-RU"/>
        </w:rPr>
        <w:t>].</w:t>
      </w:r>
    </w:p>
    <w:p w14:paraId="276A8EFE" w14:textId="38548158" w:rsidR="00E83BF8" w:rsidRPr="00CF07BE" w:rsidRDefault="00491AA2" w:rsidP="00801CE0">
      <w:pPr>
        <w:pStyle w:val="a4"/>
        <w:rPr>
          <w:lang w:val="ru-RU"/>
        </w:rPr>
      </w:pPr>
      <w:r w:rsidRPr="00CF07BE">
        <w:rPr>
          <w:lang w:val="ru-RU"/>
        </w:rPr>
        <w:t>При работе компьютерной техники выделяется много тепла, что может привести к пожароопасной ситуации. Источниками зажигания так же могут сл</w:t>
      </w:r>
      <w:r w:rsidRPr="00CF07BE">
        <w:rPr>
          <w:lang w:val="ru-RU"/>
        </w:rPr>
        <w:t>у</w:t>
      </w:r>
      <w:r w:rsidRPr="00CF07BE">
        <w:rPr>
          <w:lang w:val="ru-RU"/>
        </w:rPr>
        <w:t>жить приборы, применяемые для технического обслуживания, устройства эле</w:t>
      </w:r>
      <w:r w:rsidRPr="00CF07BE">
        <w:rPr>
          <w:lang w:val="ru-RU"/>
        </w:rPr>
        <w:t>к</w:t>
      </w:r>
      <w:r w:rsidRPr="00CF07BE">
        <w:rPr>
          <w:lang w:val="ru-RU"/>
        </w:rPr>
        <w:t xml:space="preserve">тропитания, кондиционеры воздуха. Серьёзную опасность представляют </w:t>
      </w:r>
      <w:r w:rsidRPr="00491AA2">
        <w:rPr>
          <w:lang w:val="ru-RU"/>
        </w:rPr>
        <w:t>разли</w:t>
      </w:r>
      <w:r w:rsidRPr="00491AA2">
        <w:rPr>
          <w:lang w:val="ru-RU"/>
        </w:rPr>
        <w:t>ч</w:t>
      </w:r>
      <w:r w:rsidRPr="00491AA2">
        <w:rPr>
          <w:lang w:val="ru-RU"/>
        </w:rPr>
        <w:t>ные электроизоляционные материалы, используемые для защиты от механич</w:t>
      </w:r>
      <w:r w:rsidRPr="00491AA2">
        <w:rPr>
          <w:lang w:val="ru-RU"/>
        </w:rPr>
        <w:t>е</w:t>
      </w:r>
      <w:r w:rsidRPr="00491AA2">
        <w:rPr>
          <w:lang w:val="ru-RU"/>
        </w:rPr>
        <w:t>ских воздействий отдельных радиодеталей.</w:t>
      </w:r>
      <w:r>
        <w:rPr>
          <w:sz w:val="24"/>
          <w:lang w:val="ru-RU"/>
        </w:rPr>
        <w:t xml:space="preserve"> </w:t>
      </w:r>
      <w:r w:rsidRPr="00491AA2">
        <w:rPr>
          <w:lang w:val="ru-RU"/>
        </w:rPr>
        <w:t>В связи с этим, участки, на которых используется компьютерная техника, по пожарной опасности относ</w:t>
      </w:r>
      <w:r w:rsidR="008F34B5">
        <w:rPr>
          <w:lang w:val="ru-RU"/>
        </w:rPr>
        <w:t>ятся к кат</w:t>
      </w:r>
      <w:r w:rsidR="008F34B5">
        <w:rPr>
          <w:lang w:val="ru-RU"/>
        </w:rPr>
        <w:t>е</w:t>
      </w:r>
      <w:r w:rsidR="008F34B5">
        <w:rPr>
          <w:lang w:val="ru-RU"/>
        </w:rPr>
        <w:t>гории пожароопасных «В»</w:t>
      </w:r>
      <w:r w:rsidRPr="00491AA2">
        <w:rPr>
          <w:lang w:val="ru-RU"/>
        </w:rPr>
        <w:t>.</w:t>
      </w:r>
      <w:r w:rsidR="00892B9C">
        <w:rPr>
          <w:sz w:val="24"/>
          <w:lang w:val="ru-RU"/>
        </w:rPr>
        <w:t xml:space="preserve"> </w:t>
      </w:r>
      <w:r w:rsidRPr="00892B9C">
        <w:rPr>
          <w:lang w:val="ru-RU"/>
        </w:rPr>
        <w:t>При пожаре люди должны покинуть помещение в течение минимального времени. В помещениях с компьютерной техникой, н</w:t>
      </w:r>
      <w:r w:rsidRPr="00892B9C">
        <w:rPr>
          <w:lang w:val="ru-RU"/>
        </w:rPr>
        <w:t>е</w:t>
      </w:r>
      <w:r w:rsidRPr="00892B9C">
        <w:rPr>
          <w:lang w:val="ru-RU"/>
        </w:rPr>
        <w:t>допустимо применение воды и пены ввиду опасности повреждения или полного выхода из строя дорогостоящего электронного оборудования.</w:t>
      </w:r>
      <w:r w:rsidR="00892B9C">
        <w:rPr>
          <w:sz w:val="24"/>
          <w:lang w:val="ru-RU"/>
        </w:rPr>
        <w:t xml:space="preserve"> </w:t>
      </w:r>
      <w:r w:rsidRPr="00892B9C">
        <w:rPr>
          <w:lang w:val="ru-RU"/>
        </w:rPr>
        <w:t>Для тушения п</w:t>
      </w:r>
      <w:r w:rsidRPr="00892B9C">
        <w:rPr>
          <w:lang w:val="ru-RU"/>
        </w:rPr>
        <w:t>о</w:t>
      </w:r>
      <w:r w:rsidRPr="00892B9C">
        <w:rPr>
          <w:lang w:val="ru-RU"/>
        </w:rPr>
        <w:t>жаров необходимо применять углекислотные и порошковые огнетушители, к</w:t>
      </w:r>
      <w:r w:rsidRPr="00892B9C">
        <w:rPr>
          <w:lang w:val="ru-RU"/>
        </w:rPr>
        <w:t>о</w:t>
      </w:r>
      <w:r w:rsidRPr="00892B9C">
        <w:rPr>
          <w:lang w:val="ru-RU"/>
        </w:rPr>
        <w:t>торые обладают высокой скоростью тушения, большим временем действия, во</w:t>
      </w:r>
      <w:r w:rsidRPr="00892B9C">
        <w:rPr>
          <w:lang w:val="ru-RU"/>
        </w:rPr>
        <w:t>з</w:t>
      </w:r>
      <w:r w:rsidRPr="00892B9C">
        <w:rPr>
          <w:lang w:val="ru-RU"/>
        </w:rPr>
        <w:t>можностью тушения электроустановок, высокой эффективностью борьбы с о</w:t>
      </w:r>
      <w:r w:rsidRPr="00892B9C">
        <w:rPr>
          <w:lang w:val="ru-RU"/>
        </w:rPr>
        <w:t>г</w:t>
      </w:r>
      <w:r w:rsidRPr="00892B9C">
        <w:rPr>
          <w:lang w:val="ru-RU"/>
        </w:rPr>
        <w:t>нем. Воду разрешено применять только во вспомогательных помещениях</w:t>
      </w:r>
      <w:r w:rsidR="00CF07BE">
        <w:rPr>
          <w:lang w:val="ru-RU"/>
        </w:rPr>
        <w:t>, и</w:t>
      </w:r>
      <w:r w:rsidR="00CF07BE">
        <w:rPr>
          <w:lang w:val="ru-RU"/>
        </w:rPr>
        <w:t>н</w:t>
      </w:r>
      <w:r w:rsidR="00CF07BE">
        <w:rPr>
          <w:lang w:val="ru-RU"/>
        </w:rPr>
        <w:t xml:space="preserve">формация из </w:t>
      </w:r>
      <w:r w:rsidR="00CF07BE" w:rsidRPr="00CF07BE">
        <w:rPr>
          <w:lang w:val="ru-RU"/>
        </w:rPr>
        <w:t>работы [</w:t>
      </w:r>
      <w:r w:rsidR="00DA0A74">
        <w:rPr>
          <w:lang w:val="ru-RU"/>
        </w:rPr>
        <w:t>1</w:t>
      </w:r>
      <w:r w:rsidR="00271BFB">
        <w:rPr>
          <w:lang w:val="ru-RU"/>
        </w:rPr>
        <w:t>2</w:t>
      </w:r>
      <w:r w:rsidR="00801CE0" w:rsidRPr="00CF07BE">
        <w:rPr>
          <w:lang w:val="ru-RU"/>
        </w:rPr>
        <w:t>].</w:t>
      </w:r>
    </w:p>
    <w:p w14:paraId="3DFC7B78" w14:textId="77777777" w:rsidR="00E83BF8" w:rsidRDefault="00E83BF8">
      <w:r>
        <w:br w:type="page"/>
      </w:r>
    </w:p>
    <w:p w14:paraId="1A19723A" w14:textId="77777777" w:rsidR="00491AA2" w:rsidRDefault="00895AB1" w:rsidP="00895AB1">
      <w:pPr>
        <w:pStyle w:val="a9"/>
        <w:outlineLvl w:val="0"/>
      </w:pPr>
      <w:bookmarkStart w:id="20" w:name="_Toc122766692"/>
      <w:r>
        <w:lastRenderedPageBreak/>
        <w:t>З</w:t>
      </w:r>
      <w:r w:rsidR="00E83BF8">
        <w:t>аключение</w:t>
      </w:r>
      <w:bookmarkEnd w:id="20"/>
    </w:p>
    <w:p w14:paraId="686D2B66" w14:textId="17F18E40" w:rsidR="006F7895" w:rsidRDefault="006F7895" w:rsidP="006F7895">
      <w:pPr>
        <w:pStyle w:val="a4"/>
        <w:rPr>
          <w:lang w:val="ru-RU"/>
        </w:rPr>
      </w:pPr>
      <w:r>
        <w:rPr>
          <w:lang w:val="ru-RU"/>
        </w:rPr>
        <w:t>По итогу работы было разработано приложение, позволяющее пользов</w:t>
      </w:r>
      <w:r>
        <w:rPr>
          <w:lang w:val="ru-RU"/>
        </w:rPr>
        <w:t>а</w:t>
      </w:r>
      <w:r>
        <w:rPr>
          <w:lang w:val="ru-RU"/>
        </w:rPr>
        <w:t xml:space="preserve">телю </w:t>
      </w:r>
      <w:r w:rsidR="005C3205">
        <w:rPr>
          <w:lang w:val="ru-RU"/>
        </w:rPr>
        <w:t>зарегистрироваться и ознакомиться</w:t>
      </w:r>
      <w:r>
        <w:rPr>
          <w:lang w:val="ru-RU"/>
        </w:rPr>
        <w:t xml:space="preserve"> с</w:t>
      </w:r>
      <w:r w:rsidR="005C3205">
        <w:rPr>
          <w:lang w:val="ru-RU"/>
        </w:rPr>
        <w:t>о</w:t>
      </w:r>
      <w:r>
        <w:rPr>
          <w:lang w:val="ru-RU"/>
        </w:rPr>
        <w:t xml:space="preserve"> </w:t>
      </w:r>
      <w:r w:rsidR="005C3205">
        <w:rPr>
          <w:lang w:val="ru-RU"/>
        </w:rPr>
        <w:t>списком различных книг</w:t>
      </w:r>
      <w:r>
        <w:rPr>
          <w:lang w:val="ru-RU"/>
        </w:rPr>
        <w:t xml:space="preserve"> и выбрать </w:t>
      </w:r>
      <w:r w:rsidR="005C3205">
        <w:rPr>
          <w:lang w:val="ru-RU"/>
        </w:rPr>
        <w:t>понравившуюся</w:t>
      </w:r>
      <w:r>
        <w:rPr>
          <w:lang w:val="ru-RU"/>
        </w:rPr>
        <w:t xml:space="preserve"> </w:t>
      </w:r>
      <w:r w:rsidR="005C3205">
        <w:rPr>
          <w:lang w:val="ru-RU"/>
        </w:rPr>
        <w:t>книгу</w:t>
      </w:r>
      <w:r>
        <w:rPr>
          <w:lang w:val="ru-RU"/>
        </w:rPr>
        <w:t>. Для пользователей с правами администратора есть д</w:t>
      </w:r>
      <w:r>
        <w:rPr>
          <w:lang w:val="ru-RU"/>
        </w:rPr>
        <w:t>о</w:t>
      </w:r>
      <w:r>
        <w:rPr>
          <w:lang w:val="ru-RU"/>
        </w:rPr>
        <w:t>ступ к редактированию таблиц из базы данных.</w:t>
      </w:r>
    </w:p>
    <w:p w14:paraId="3F26E290" w14:textId="4E70DC57" w:rsidR="006F7895" w:rsidRDefault="006F7895" w:rsidP="006F7895">
      <w:pPr>
        <w:pStyle w:val="a4"/>
        <w:rPr>
          <w:lang w:val="ru-RU"/>
        </w:rPr>
      </w:pPr>
      <w:r>
        <w:rPr>
          <w:lang w:val="ru-RU"/>
        </w:rPr>
        <w:t xml:space="preserve">Главным достоинством можно выделить </w:t>
      </w:r>
      <w:r w:rsidR="005C3205">
        <w:rPr>
          <w:lang w:val="ru-RU"/>
        </w:rPr>
        <w:t xml:space="preserve">простой и </w:t>
      </w:r>
      <w:r>
        <w:rPr>
          <w:lang w:val="ru-RU"/>
        </w:rPr>
        <w:t>приятный</w:t>
      </w:r>
      <w:r w:rsidR="005C3205">
        <w:rPr>
          <w:lang w:val="ru-RU"/>
        </w:rPr>
        <w:t xml:space="preserve"> для польз</w:t>
      </w:r>
      <w:r w:rsidR="005C3205">
        <w:rPr>
          <w:lang w:val="ru-RU"/>
        </w:rPr>
        <w:t>о</w:t>
      </w:r>
      <w:r w:rsidR="005C3205">
        <w:rPr>
          <w:lang w:val="ru-RU"/>
        </w:rPr>
        <w:t>вания интерфейс</w:t>
      </w:r>
      <w:r>
        <w:rPr>
          <w:lang w:val="ru-RU"/>
        </w:rPr>
        <w:t>. Все действия выполняются на интуитивно понятном уровне.</w:t>
      </w:r>
    </w:p>
    <w:p w14:paraId="51CE877A" w14:textId="1E8A2D0F" w:rsidR="006F7895" w:rsidRDefault="006F7895" w:rsidP="006F7895">
      <w:pPr>
        <w:pStyle w:val="a4"/>
        <w:rPr>
          <w:lang w:val="ru-RU"/>
        </w:rPr>
      </w:pPr>
      <w:r>
        <w:rPr>
          <w:lang w:val="ru-RU"/>
        </w:rPr>
        <w:t>Прилож</w:t>
      </w:r>
      <w:r w:rsidR="005C3205">
        <w:rPr>
          <w:lang w:val="ru-RU"/>
        </w:rPr>
        <w:t>ение можно использовать в любой библиотеке.</w:t>
      </w:r>
    </w:p>
    <w:p w14:paraId="1625A7BB" w14:textId="7FFF4981" w:rsidR="00A60126" w:rsidRDefault="006F7895" w:rsidP="006F7895">
      <w:pPr>
        <w:pStyle w:val="a4"/>
        <w:rPr>
          <w:lang w:val="ru-RU"/>
        </w:rPr>
      </w:pPr>
      <w:r>
        <w:rPr>
          <w:lang w:val="ru-RU"/>
        </w:rPr>
        <w:t xml:space="preserve">Разработанное приложение можно доработать, добавив возможность </w:t>
      </w:r>
      <w:r w:rsidR="00A40911">
        <w:rPr>
          <w:lang w:val="ru-RU"/>
        </w:rPr>
        <w:t>и</w:t>
      </w:r>
      <w:r w:rsidR="00A40911">
        <w:rPr>
          <w:lang w:val="ru-RU"/>
        </w:rPr>
        <w:t>з</w:t>
      </w:r>
      <w:r w:rsidR="00A40911">
        <w:rPr>
          <w:lang w:val="ru-RU"/>
        </w:rPr>
        <w:t>дателям или авторам оставлять заявку на добавление своих книг, а также во</w:t>
      </w:r>
      <w:r w:rsidR="00A40911">
        <w:rPr>
          <w:lang w:val="ru-RU"/>
        </w:rPr>
        <w:t>з</w:t>
      </w:r>
      <w:r w:rsidR="00A40911">
        <w:rPr>
          <w:lang w:val="ru-RU"/>
        </w:rPr>
        <w:t>можность прочтения книги прямо в приложении.</w:t>
      </w:r>
    </w:p>
    <w:p w14:paraId="3DA07160" w14:textId="77777777" w:rsidR="00D90AFE" w:rsidRPr="00A60126" w:rsidRDefault="00A60126" w:rsidP="00A60126">
      <w:pPr>
        <w:rPr>
          <w:sz w:val="28"/>
        </w:rPr>
      </w:pPr>
      <w:r>
        <w:br w:type="page"/>
      </w:r>
    </w:p>
    <w:p w14:paraId="4F2A4272" w14:textId="77777777" w:rsidR="00BB613C" w:rsidRPr="001809CD" w:rsidRDefault="00D90AFE" w:rsidP="002A715F">
      <w:pPr>
        <w:pStyle w:val="a9"/>
        <w:outlineLvl w:val="0"/>
      </w:pPr>
      <w:bookmarkStart w:id="21" w:name="_Toc122766693"/>
      <w:r w:rsidRPr="001809CD">
        <w:lastRenderedPageBreak/>
        <w:t>Список</w:t>
      </w:r>
      <w:r w:rsidR="001809CD" w:rsidRPr="001809CD">
        <w:t xml:space="preserve"> используемых</w:t>
      </w:r>
      <w:r w:rsidRPr="001809CD">
        <w:t xml:space="preserve"> источников</w:t>
      </w:r>
      <w:bookmarkEnd w:id="21"/>
    </w:p>
    <w:p w14:paraId="2343EFB3" w14:textId="77777777" w:rsidR="00DA0A74" w:rsidRPr="00DA0A74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56" w:history="1">
        <w:r w:rsidR="00DA0A74" w:rsidRPr="00312FA8">
          <w:rPr>
            <w:rStyle w:val="af"/>
            <w:lang w:val="ru-RU"/>
          </w:rPr>
          <w:t>https://kazedu.com/referat/133091/5</w:t>
        </w:r>
      </w:hyperlink>
    </w:p>
    <w:p w14:paraId="004F692B" w14:textId="77777777" w:rsidR="00D90AFE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57" w:history="1">
        <w:r w:rsidR="00D90AFE" w:rsidRPr="00B156EB">
          <w:rPr>
            <w:rStyle w:val="af"/>
            <w:lang w:val="ru-RU"/>
          </w:rPr>
          <w:t>https://ruprogi.ru/software/visual-studio</w:t>
        </w:r>
      </w:hyperlink>
    </w:p>
    <w:p w14:paraId="7CF1834E" w14:textId="7FB3E24E" w:rsidR="00DA0A74" w:rsidRPr="00DA0A74" w:rsidRDefault="00940AF6" w:rsidP="00A40911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58" w:history="1">
        <w:r w:rsidR="00D90AFE" w:rsidRPr="00B156EB">
          <w:rPr>
            <w:rStyle w:val="af"/>
            <w:lang w:val="ru-RU"/>
          </w:rPr>
          <w:t>https://gb.ru/posts/c_sharp_ides</w:t>
        </w:r>
      </w:hyperlink>
    </w:p>
    <w:p w14:paraId="58474BDF" w14:textId="77777777" w:rsidR="00DA0A74" w:rsidRPr="00DA0A74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59" w:history="1">
        <w:r w:rsidR="00DA0A74" w:rsidRPr="00312FA8">
          <w:rPr>
            <w:rStyle w:val="af"/>
            <w:lang w:val="ru-RU"/>
          </w:rPr>
          <w:t>https://learn.microsoft.com/ru-ru/dotnet/desktop/wpf/overview/?view=netdesktop-6.0</w:t>
        </w:r>
      </w:hyperlink>
    </w:p>
    <w:p w14:paraId="423684E6" w14:textId="77777777" w:rsidR="00DA0A74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60" w:history="1">
        <w:r w:rsidR="00DA0A74" w:rsidRPr="00312FA8">
          <w:rPr>
            <w:rStyle w:val="af"/>
            <w:lang w:val="ru-RU"/>
          </w:rPr>
          <w:t>https://metanit.com/sharp/wpf/11.php</w:t>
        </w:r>
      </w:hyperlink>
    </w:p>
    <w:p w14:paraId="4095520F" w14:textId="77777777" w:rsidR="0015375B" w:rsidRPr="0015375B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61" w:anchor=":~:text=Основная%20идея%20ролевой%20модели%20контроля,типов%20их%20активностей%20в%20системе" w:history="1">
        <w:r w:rsidR="0015375B" w:rsidRPr="00312FA8">
          <w:rPr>
            <w:rStyle w:val="af"/>
            <w:lang w:val="ru-RU"/>
          </w:rPr>
          <w:t>https://steptosleep.ru/ролевая-м</w:t>
        </w:r>
        <w:r w:rsidR="0015375B" w:rsidRPr="00312FA8">
          <w:rPr>
            <w:rStyle w:val="af"/>
            <w:lang w:val="ru-RU"/>
          </w:rPr>
          <w:t>о</w:t>
        </w:r>
        <w:r w:rsidR="0015375B" w:rsidRPr="00312FA8">
          <w:rPr>
            <w:rStyle w:val="af"/>
            <w:lang w:val="ru-RU"/>
          </w:rPr>
          <w:t>дель/#:~:text=Основная%20идея%20ролевой%20модели%20контроля,типов%20их%20активностей%20в%20системе</w:t>
        </w:r>
      </w:hyperlink>
    </w:p>
    <w:p w14:paraId="3B79CF82" w14:textId="77777777" w:rsidR="00D90AFE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62" w:history="1">
        <w:r w:rsidR="00D90AFE" w:rsidRPr="00B156EB">
          <w:rPr>
            <w:rStyle w:val="af"/>
            <w:lang w:val="ru-RU"/>
          </w:rPr>
          <w:t>https://studopedia.ru/22_29871_neobhodimost-otladki-programmnogo-produkta.html</w:t>
        </w:r>
      </w:hyperlink>
    </w:p>
    <w:p w14:paraId="4B1A81B2" w14:textId="77777777" w:rsidR="00D90AFE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63" w:history="1">
        <w:r w:rsidR="00D90AFE" w:rsidRPr="00B156EB">
          <w:rPr>
            <w:rStyle w:val="af"/>
            <w:lang w:val="ru-RU"/>
          </w:rPr>
          <w:t>https://infopedia.su/4x1ec5.html</w:t>
        </w:r>
      </w:hyperlink>
    </w:p>
    <w:p w14:paraId="52EE70D7" w14:textId="77777777" w:rsidR="00D90AFE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64" w:history="1">
        <w:r w:rsidR="00D90AFE" w:rsidRPr="00B156EB">
          <w:rPr>
            <w:rStyle w:val="af"/>
            <w:lang w:val="ru-RU"/>
          </w:rPr>
          <w:t>https://sergeygavaga.gitbooks.io/kurs-lektsii-testirovanie-programnogo-obespecheni/content/lektsiya-4-ch3.html</w:t>
        </w:r>
      </w:hyperlink>
    </w:p>
    <w:p w14:paraId="206BC684" w14:textId="77777777" w:rsidR="00D90AFE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65" w:history="1">
        <w:r w:rsidR="00D90AFE" w:rsidRPr="00B156EB">
          <w:rPr>
            <w:rStyle w:val="af"/>
            <w:lang w:val="ru-RU"/>
          </w:rPr>
          <w:t>https://www.retail.ru/rbc/pressreleases/tsentr-povysheniya-kvalifikatsii-lider-organizatsiya-rabochego-mesta-ofisnogo-rabotnika/</w:t>
        </w:r>
      </w:hyperlink>
    </w:p>
    <w:p w14:paraId="61AB8AB2" w14:textId="77777777" w:rsidR="00D90AFE" w:rsidRDefault="00940AF6" w:rsidP="00611729">
      <w:pPr>
        <w:pStyle w:val="a4"/>
        <w:numPr>
          <w:ilvl w:val="0"/>
          <w:numId w:val="5"/>
        </w:numPr>
        <w:jc w:val="left"/>
        <w:rPr>
          <w:lang w:val="ru-RU"/>
        </w:rPr>
      </w:pPr>
      <w:hyperlink r:id="rId66" w:history="1">
        <w:r w:rsidR="00D90AFE" w:rsidRPr="00B156EB">
          <w:rPr>
            <w:rStyle w:val="af"/>
            <w:lang w:val="ru-RU"/>
          </w:rPr>
          <w:t>https://xn--d1aux.xn--p1ai/opisanie-rabochego-mesta-programmista-na-predpriyatii/</w:t>
        </w:r>
      </w:hyperlink>
    </w:p>
    <w:p w14:paraId="0CF4B937" w14:textId="77777777" w:rsidR="00082C85" w:rsidRPr="007C541D" w:rsidRDefault="00940AF6" w:rsidP="00611729">
      <w:pPr>
        <w:pStyle w:val="a4"/>
        <w:numPr>
          <w:ilvl w:val="0"/>
          <w:numId w:val="5"/>
        </w:numPr>
        <w:jc w:val="left"/>
        <w:rPr>
          <w:rStyle w:val="af"/>
          <w:color w:val="auto"/>
          <w:u w:val="none"/>
          <w:lang w:val="ru-RU"/>
        </w:rPr>
      </w:pPr>
      <w:hyperlink r:id="rId67" w:history="1">
        <w:r w:rsidR="00D90AFE" w:rsidRPr="00B156EB">
          <w:rPr>
            <w:rStyle w:val="af"/>
            <w:lang w:val="ru-RU"/>
          </w:rPr>
          <w:t>https://studopedia.ru/8_107307_osveshchenie-pomeshcheniy-vichislitelnih-tsentrov.html</w:t>
        </w:r>
      </w:hyperlink>
    </w:p>
    <w:p w14:paraId="237231B3" w14:textId="77777777" w:rsidR="007C541D" w:rsidRDefault="007C541D">
      <w:pPr>
        <w:rPr>
          <w:rStyle w:val="af"/>
          <w:sz w:val="28"/>
        </w:rPr>
      </w:pPr>
      <w:r>
        <w:rPr>
          <w:rStyle w:val="af"/>
        </w:rPr>
        <w:br w:type="page"/>
      </w:r>
    </w:p>
    <w:p w14:paraId="6EE954C6" w14:textId="77777777" w:rsidR="007C541D" w:rsidRPr="001B195A" w:rsidRDefault="007C541D" w:rsidP="001D0B64">
      <w:pPr>
        <w:pStyle w:val="a9"/>
        <w:spacing w:after="240"/>
        <w:jc w:val="center"/>
        <w:outlineLvl w:val="0"/>
      </w:pPr>
      <w:bookmarkStart w:id="22" w:name="_Toc83848502"/>
      <w:bookmarkStart w:id="23" w:name="_Toc85886401"/>
      <w:bookmarkStart w:id="24" w:name="_Toc91549455"/>
      <w:bookmarkStart w:id="25" w:name="_Toc122766694"/>
      <w:r w:rsidRPr="004B6065">
        <w:lastRenderedPageBreak/>
        <w:t>Приложение А</w:t>
      </w:r>
      <w:bookmarkEnd w:id="22"/>
      <w:bookmarkEnd w:id="23"/>
      <w:bookmarkEnd w:id="24"/>
      <w:bookmarkEnd w:id="25"/>
    </w:p>
    <w:p w14:paraId="08662B57" w14:textId="45EAB21C" w:rsidR="007C541D" w:rsidRPr="000D2B36" w:rsidRDefault="007C541D" w:rsidP="001D0B64">
      <w:pPr>
        <w:pStyle w:val="aa"/>
        <w:spacing w:before="240" w:after="240"/>
        <w:jc w:val="center"/>
      </w:pPr>
      <w:bookmarkStart w:id="26" w:name="_Toc85886156"/>
      <w:bookmarkStart w:id="27" w:name="_Toc85886402"/>
      <w:bookmarkStart w:id="28" w:name="_Toc91549456"/>
      <w:r w:rsidRPr="00F839EE">
        <w:t>Программный</w:t>
      </w:r>
      <w:r w:rsidRPr="000D2B36">
        <w:t xml:space="preserve"> </w:t>
      </w:r>
      <w:r w:rsidRPr="00F839EE">
        <w:t>код</w:t>
      </w:r>
      <w:r w:rsidRPr="000D2B36">
        <w:t xml:space="preserve"> </w:t>
      </w:r>
      <w:bookmarkEnd w:id="26"/>
      <w:bookmarkEnd w:id="27"/>
      <w:bookmarkEnd w:id="28"/>
      <w:r>
        <w:t>окна</w:t>
      </w:r>
      <w:r w:rsidRPr="000D2B36">
        <w:t xml:space="preserve"> </w:t>
      </w:r>
      <w:r w:rsidR="00444ABB">
        <w:rPr>
          <w:lang w:val="en-US"/>
        </w:rPr>
        <w:t>RegistrationWindow</w:t>
      </w:r>
    </w:p>
    <w:p w14:paraId="53E55DAC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7A584F">
        <w:rPr>
          <w:color w:val="0000FF"/>
          <w:sz w:val="16"/>
          <w:szCs w:val="16"/>
        </w:rPr>
        <w:t>using</w:t>
      </w:r>
      <w:proofErr w:type="gramEnd"/>
      <w:r w:rsidRPr="007A584F">
        <w:rPr>
          <w:sz w:val="16"/>
          <w:szCs w:val="16"/>
        </w:rPr>
        <w:t xml:space="preserve"> System;</w:t>
      </w:r>
    </w:p>
    <w:p w14:paraId="21476DBF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7A584F">
        <w:rPr>
          <w:color w:val="0000FF"/>
          <w:sz w:val="16"/>
          <w:szCs w:val="16"/>
        </w:rPr>
        <w:t>using</w:t>
      </w:r>
      <w:proofErr w:type="gramEnd"/>
      <w:r w:rsidRPr="007A584F">
        <w:rPr>
          <w:sz w:val="16"/>
          <w:szCs w:val="16"/>
        </w:rPr>
        <w:t xml:space="preserve"> System.Linq;</w:t>
      </w:r>
    </w:p>
    <w:p w14:paraId="4C49FF32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7A584F">
        <w:rPr>
          <w:color w:val="0000FF"/>
          <w:sz w:val="16"/>
          <w:szCs w:val="16"/>
        </w:rPr>
        <w:t>using</w:t>
      </w:r>
      <w:proofErr w:type="gramEnd"/>
      <w:r w:rsidRPr="007A584F">
        <w:rPr>
          <w:sz w:val="16"/>
          <w:szCs w:val="16"/>
        </w:rPr>
        <w:t xml:space="preserve"> System.Windows;</w:t>
      </w:r>
    </w:p>
    <w:p w14:paraId="4DCFED97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7A584F">
        <w:rPr>
          <w:color w:val="0000FF"/>
          <w:sz w:val="16"/>
          <w:szCs w:val="16"/>
        </w:rPr>
        <w:t>using</w:t>
      </w:r>
      <w:proofErr w:type="gramEnd"/>
      <w:r w:rsidRPr="007A584F">
        <w:rPr>
          <w:sz w:val="16"/>
          <w:szCs w:val="16"/>
        </w:rPr>
        <w:t xml:space="preserve"> System.Windows.Controls;</w:t>
      </w:r>
    </w:p>
    <w:p w14:paraId="3CDA9E2F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</w:p>
    <w:p w14:paraId="29F3533B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7A584F">
        <w:rPr>
          <w:color w:val="0000FF"/>
          <w:sz w:val="16"/>
          <w:szCs w:val="16"/>
        </w:rPr>
        <w:t>namespace</w:t>
      </w:r>
      <w:proofErr w:type="gramEnd"/>
      <w:r w:rsidRPr="007A584F">
        <w:rPr>
          <w:sz w:val="16"/>
          <w:szCs w:val="16"/>
        </w:rPr>
        <w:t xml:space="preserve"> BibFond</w:t>
      </w:r>
    </w:p>
    <w:p w14:paraId="76CCD652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>{</w:t>
      </w:r>
    </w:p>
    <w:p w14:paraId="2B470A77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</w:t>
      </w:r>
      <w:proofErr w:type="gramStart"/>
      <w:r w:rsidRPr="007A584F">
        <w:rPr>
          <w:color w:val="0000FF"/>
          <w:sz w:val="16"/>
          <w:szCs w:val="16"/>
        </w:rPr>
        <w:t>public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partial</w:t>
      </w:r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class</w:t>
      </w:r>
      <w:r w:rsidRPr="007A584F">
        <w:rPr>
          <w:sz w:val="16"/>
          <w:szCs w:val="16"/>
        </w:rPr>
        <w:t xml:space="preserve"> </w:t>
      </w:r>
      <w:r w:rsidRPr="007A584F">
        <w:rPr>
          <w:color w:val="2B91AF"/>
          <w:sz w:val="16"/>
          <w:szCs w:val="16"/>
        </w:rPr>
        <w:t>RegistrationWindow</w:t>
      </w:r>
      <w:r w:rsidRPr="007A584F">
        <w:rPr>
          <w:sz w:val="16"/>
          <w:szCs w:val="16"/>
        </w:rPr>
        <w:t xml:space="preserve"> : Window</w:t>
      </w:r>
    </w:p>
    <w:p w14:paraId="5F6948AD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{</w:t>
      </w:r>
    </w:p>
    <w:p w14:paraId="6515FFB2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ublic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string</w:t>
      </w:r>
      <w:r w:rsidRPr="007A584F">
        <w:rPr>
          <w:sz w:val="16"/>
          <w:szCs w:val="16"/>
        </w:rPr>
        <w:t xml:space="preserve"> CaptchaValue { </w:t>
      </w:r>
      <w:r w:rsidRPr="007A584F">
        <w:rPr>
          <w:color w:val="0000FF"/>
          <w:sz w:val="16"/>
          <w:szCs w:val="16"/>
        </w:rPr>
        <w:t>get</w:t>
      </w:r>
      <w:r w:rsidRPr="007A584F">
        <w:rPr>
          <w:sz w:val="16"/>
          <w:szCs w:val="16"/>
        </w:rPr>
        <w:t xml:space="preserve">; </w:t>
      </w:r>
      <w:r w:rsidRPr="007A584F">
        <w:rPr>
          <w:color w:val="0000FF"/>
          <w:sz w:val="16"/>
          <w:szCs w:val="16"/>
        </w:rPr>
        <w:t>set</w:t>
      </w:r>
      <w:r w:rsidRPr="007A584F">
        <w:rPr>
          <w:sz w:val="16"/>
          <w:szCs w:val="16"/>
        </w:rPr>
        <w:t>; }</w:t>
      </w:r>
    </w:p>
    <w:p w14:paraId="17FF2A41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ublic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event</w:t>
      </w:r>
      <w:r w:rsidRPr="007A584F">
        <w:rPr>
          <w:sz w:val="16"/>
          <w:szCs w:val="16"/>
        </w:rPr>
        <w:t xml:space="preserve"> EventHandler CaptchaRefreshed;</w:t>
      </w:r>
    </w:p>
    <w:p w14:paraId="3304CA3E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</w:p>
    <w:p w14:paraId="59CF8310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ublic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2B91AF"/>
          <w:sz w:val="16"/>
          <w:szCs w:val="16"/>
        </w:rPr>
        <w:t>RegistrationWindow</w:t>
      </w:r>
      <w:r w:rsidRPr="007A584F">
        <w:rPr>
          <w:sz w:val="16"/>
          <w:szCs w:val="16"/>
        </w:rPr>
        <w:t>()</w:t>
      </w:r>
    </w:p>
    <w:p w14:paraId="08E3F527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{</w:t>
      </w:r>
    </w:p>
    <w:p w14:paraId="2C4081B5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sz w:val="16"/>
          <w:szCs w:val="16"/>
        </w:rPr>
        <w:t>InitializeComponent(</w:t>
      </w:r>
      <w:proofErr w:type="gramEnd"/>
      <w:r w:rsidRPr="007A584F">
        <w:rPr>
          <w:sz w:val="16"/>
          <w:szCs w:val="16"/>
        </w:rPr>
        <w:t>);</w:t>
      </w:r>
    </w:p>
    <w:p w14:paraId="41BCBA7F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sz w:val="16"/>
          <w:szCs w:val="16"/>
        </w:rPr>
        <w:t>CreateCaptcha(</w:t>
      </w:r>
      <w:proofErr w:type="gramEnd"/>
      <w:r w:rsidRPr="007A584F">
        <w:rPr>
          <w:sz w:val="16"/>
          <w:szCs w:val="16"/>
        </w:rPr>
        <w:t>);</w:t>
      </w:r>
    </w:p>
    <w:p w14:paraId="004B6764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}        </w:t>
      </w:r>
    </w:p>
    <w:p w14:paraId="67CA2537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r w:rsidRPr="007A584F">
        <w:rPr>
          <w:color w:val="008000"/>
          <w:sz w:val="16"/>
          <w:szCs w:val="16"/>
        </w:rPr>
        <w:t>//Captcha</w:t>
      </w:r>
    </w:p>
    <w:p w14:paraId="5102B088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rivate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void</w:t>
      </w:r>
      <w:r w:rsidRPr="007A584F">
        <w:rPr>
          <w:sz w:val="16"/>
          <w:szCs w:val="16"/>
        </w:rPr>
        <w:t xml:space="preserve"> ResetCaptchaButton_Click(</w:t>
      </w:r>
      <w:r w:rsidRPr="007A584F">
        <w:rPr>
          <w:color w:val="0000FF"/>
          <w:sz w:val="16"/>
          <w:szCs w:val="16"/>
        </w:rPr>
        <w:t>object</w:t>
      </w:r>
      <w:r w:rsidRPr="007A584F">
        <w:rPr>
          <w:sz w:val="16"/>
          <w:szCs w:val="16"/>
        </w:rPr>
        <w:t xml:space="preserve"> sender, RoutedEventArgs e) =&gt; CreateCaptcha();</w:t>
      </w:r>
    </w:p>
    <w:p w14:paraId="6F3B3BCD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rivate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void</w:t>
      </w:r>
      <w:r w:rsidRPr="007A584F">
        <w:rPr>
          <w:sz w:val="16"/>
          <w:szCs w:val="16"/>
        </w:rPr>
        <w:t xml:space="preserve"> CreateCaptcha()</w:t>
      </w:r>
    </w:p>
    <w:p w14:paraId="4E7224FA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{</w:t>
      </w:r>
    </w:p>
    <w:p w14:paraId="0C016E41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r w:rsidRPr="007A584F">
        <w:rPr>
          <w:color w:val="0000FF"/>
          <w:sz w:val="16"/>
          <w:szCs w:val="16"/>
        </w:rPr>
        <w:t>string</w:t>
      </w:r>
      <w:r w:rsidRPr="007A584F">
        <w:rPr>
          <w:sz w:val="16"/>
          <w:szCs w:val="16"/>
        </w:rPr>
        <w:t xml:space="preserve"> allowchar = </w:t>
      </w:r>
      <w:r w:rsidRPr="007A584F">
        <w:rPr>
          <w:color w:val="A31515"/>
          <w:sz w:val="16"/>
          <w:szCs w:val="16"/>
        </w:rPr>
        <w:t>"A,B,C,D,E,F,G,H,I,J,K,L,M,N,O,P,Q,R,S,T,U,V,W,X,Y,Z"</w:t>
      </w:r>
      <w:r w:rsidRPr="007A584F">
        <w:rPr>
          <w:sz w:val="16"/>
          <w:szCs w:val="16"/>
        </w:rPr>
        <w:t>;</w:t>
      </w:r>
    </w:p>
    <w:p w14:paraId="2DEF6884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allowchar += </w:t>
      </w:r>
      <w:r w:rsidRPr="007A584F">
        <w:rPr>
          <w:color w:val="A31515"/>
          <w:sz w:val="16"/>
          <w:szCs w:val="16"/>
        </w:rPr>
        <w:t>"a,b,c,d,e,f,g,h,i,j,k,l,m,n,o,p,q,r,s,t,u,v,w,y,z"</w:t>
      </w:r>
      <w:r w:rsidRPr="007A584F">
        <w:rPr>
          <w:sz w:val="16"/>
          <w:szCs w:val="16"/>
        </w:rPr>
        <w:t>;</w:t>
      </w:r>
    </w:p>
    <w:p w14:paraId="54894C92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allowchar += </w:t>
      </w:r>
      <w:r w:rsidRPr="007A584F">
        <w:rPr>
          <w:color w:val="A31515"/>
          <w:sz w:val="16"/>
          <w:szCs w:val="16"/>
        </w:rPr>
        <w:t>"1,2,3,4,5,6,7,8,9,0"</w:t>
      </w:r>
      <w:r w:rsidRPr="007A584F">
        <w:rPr>
          <w:sz w:val="16"/>
          <w:szCs w:val="16"/>
        </w:rPr>
        <w:t>;</w:t>
      </w:r>
    </w:p>
    <w:p w14:paraId="324B54DB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char</w:t>
      </w:r>
      <w:r w:rsidRPr="007A584F">
        <w:rPr>
          <w:sz w:val="16"/>
          <w:szCs w:val="16"/>
        </w:rPr>
        <w:t>[</w:t>
      </w:r>
      <w:proofErr w:type="gramEnd"/>
      <w:r w:rsidRPr="007A584F">
        <w:rPr>
          <w:sz w:val="16"/>
          <w:szCs w:val="16"/>
        </w:rPr>
        <w:t xml:space="preserve">] a = { </w:t>
      </w:r>
      <w:r w:rsidRPr="007A584F">
        <w:rPr>
          <w:color w:val="A31515"/>
          <w:sz w:val="16"/>
          <w:szCs w:val="16"/>
        </w:rPr>
        <w:t>','</w:t>
      </w:r>
      <w:r w:rsidRPr="007A584F">
        <w:rPr>
          <w:sz w:val="16"/>
          <w:szCs w:val="16"/>
        </w:rPr>
        <w:t xml:space="preserve"> };</w:t>
      </w:r>
    </w:p>
    <w:p w14:paraId="0F032AE8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string</w:t>
      </w:r>
      <w:r w:rsidRPr="007A584F">
        <w:rPr>
          <w:sz w:val="16"/>
          <w:szCs w:val="16"/>
        </w:rPr>
        <w:t>[</w:t>
      </w:r>
      <w:proofErr w:type="gramEnd"/>
      <w:r w:rsidRPr="007A584F">
        <w:rPr>
          <w:sz w:val="16"/>
          <w:szCs w:val="16"/>
        </w:rPr>
        <w:t>] ar = allowchar.Split(a);</w:t>
      </w:r>
    </w:p>
    <w:p w14:paraId="0791B57D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string</w:t>
      </w:r>
      <w:proofErr w:type="gramEnd"/>
      <w:r w:rsidRPr="007A584F">
        <w:rPr>
          <w:sz w:val="16"/>
          <w:szCs w:val="16"/>
        </w:rPr>
        <w:t xml:space="preserve"> pwd = </w:t>
      </w:r>
      <w:r w:rsidRPr="007A584F">
        <w:rPr>
          <w:color w:val="0000FF"/>
          <w:sz w:val="16"/>
          <w:szCs w:val="16"/>
        </w:rPr>
        <w:t>string</w:t>
      </w:r>
      <w:r w:rsidRPr="007A584F">
        <w:rPr>
          <w:sz w:val="16"/>
          <w:szCs w:val="16"/>
        </w:rPr>
        <w:t>.Empty;</w:t>
      </w:r>
    </w:p>
    <w:p w14:paraId="7BEC4084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Random r = </w:t>
      </w:r>
      <w:r w:rsidRPr="007A584F">
        <w:rPr>
          <w:color w:val="0000FF"/>
          <w:sz w:val="16"/>
          <w:szCs w:val="16"/>
        </w:rPr>
        <w:t>new</w:t>
      </w:r>
      <w:r w:rsidRPr="007A584F">
        <w:rPr>
          <w:sz w:val="16"/>
          <w:szCs w:val="16"/>
        </w:rPr>
        <w:t xml:space="preserve"> </w:t>
      </w:r>
      <w:proofErr w:type="gramStart"/>
      <w:r w:rsidRPr="007A584F">
        <w:rPr>
          <w:sz w:val="16"/>
          <w:szCs w:val="16"/>
        </w:rPr>
        <w:t>Random(</w:t>
      </w:r>
      <w:proofErr w:type="gramEnd"/>
      <w:r w:rsidRPr="007A584F">
        <w:rPr>
          <w:sz w:val="16"/>
          <w:szCs w:val="16"/>
        </w:rPr>
        <w:t>);</w:t>
      </w:r>
    </w:p>
    <w:p w14:paraId="31740C6D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</w:p>
    <w:p w14:paraId="4C0D90D5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for</w:t>
      </w:r>
      <w:proofErr w:type="gramEnd"/>
      <w:r w:rsidRPr="007A584F">
        <w:rPr>
          <w:sz w:val="16"/>
          <w:szCs w:val="16"/>
        </w:rPr>
        <w:t xml:space="preserve"> (</w:t>
      </w:r>
      <w:r w:rsidRPr="007A584F">
        <w:rPr>
          <w:color w:val="0000FF"/>
          <w:sz w:val="16"/>
          <w:szCs w:val="16"/>
        </w:rPr>
        <w:t>int</w:t>
      </w:r>
      <w:r w:rsidRPr="007A584F">
        <w:rPr>
          <w:sz w:val="16"/>
          <w:szCs w:val="16"/>
        </w:rPr>
        <w:t xml:space="preserve"> i = 0; i &lt; 6; i++)</w:t>
      </w:r>
    </w:p>
    <w:p w14:paraId="3F7A100C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{</w:t>
      </w:r>
    </w:p>
    <w:p w14:paraId="48C67FF0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</w:t>
      </w:r>
      <w:proofErr w:type="gramStart"/>
      <w:r w:rsidRPr="007A584F">
        <w:rPr>
          <w:sz w:val="16"/>
          <w:szCs w:val="16"/>
        </w:rPr>
        <w:t>pwd</w:t>
      </w:r>
      <w:proofErr w:type="gramEnd"/>
      <w:r w:rsidRPr="007A584F">
        <w:rPr>
          <w:sz w:val="16"/>
          <w:szCs w:val="16"/>
        </w:rPr>
        <w:t xml:space="preserve"> += ar[r.Next(0, ar.Length)];</w:t>
      </w:r>
    </w:p>
    <w:p w14:paraId="02270364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}</w:t>
      </w:r>
    </w:p>
    <w:p w14:paraId="2DB9C7B4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</w:p>
    <w:p w14:paraId="4B2F1CF5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CaptchaText.Content = pwd;</w:t>
      </w:r>
    </w:p>
    <w:p w14:paraId="6976C84E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CaptchaValue = (</w:t>
      </w:r>
      <w:r w:rsidRPr="007A584F">
        <w:rPr>
          <w:color w:val="0000FF"/>
          <w:sz w:val="16"/>
          <w:szCs w:val="16"/>
        </w:rPr>
        <w:t>string</w:t>
      </w:r>
      <w:proofErr w:type="gramStart"/>
      <w:r w:rsidRPr="007A584F">
        <w:rPr>
          <w:sz w:val="16"/>
          <w:szCs w:val="16"/>
        </w:rPr>
        <w:t>)CaptchaText.Content</w:t>
      </w:r>
      <w:proofErr w:type="gramEnd"/>
      <w:r w:rsidRPr="007A584F">
        <w:rPr>
          <w:sz w:val="16"/>
          <w:szCs w:val="16"/>
        </w:rPr>
        <w:t>;</w:t>
      </w:r>
    </w:p>
    <w:p w14:paraId="0CEF485B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CaptchaRefreshed</w:t>
      </w:r>
      <w:proofErr w:type="gramStart"/>
      <w:r w:rsidRPr="007A584F">
        <w:rPr>
          <w:sz w:val="16"/>
          <w:szCs w:val="16"/>
        </w:rPr>
        <w:t>?.Invoke(</w:t>
      </w:r>
      <w:proofErr w:type="gramEnd"/>
      <w:r w:rsidRPr="007A584F">
        <w:rPr>
          <w:color w:val="0000FF"/>
          <w:sz w:val="16"/>
          <w:szCs w:val="16"/>
        </w:rPr>
        <w:t>this</w:t>
      </w:r>
      <w:r w:rsidRPr="007A584F">
        <w:rPr>
          <w:sz w:val="16"/>
          <w:szCs w:val="16"/>
        </w:rPr>
        <w:t>, EventArgs.Empty);</w:t>
      </w:r>
    </w:p>
    <w:p w14:paraId="52B793BD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}</w:t>
      </w:r>
    </w:p>
    <w:p w14:paraId="67AB9AD7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</w:p>
    <w:p w14:paraId="3D601A80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rivate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void</w:t>
      </w:r>
      <w:r w:rsidRPr="007A584F">
        <w:rPr>
          <w:sz w:val="16"/>
          <w:szCs w:val="16"/>
        </w:rPr>
        <w:t xml:space="preserve"> PasswordButton_Click(</w:t>
      </w:r>
      <w:r w:rsidRPr="007A584F">
        <w:rPr>
          <w:color w:val="0000FF"/>
          <w:sz w:val="16"/>
          <w:szCs w:val="16"/>
        </w:rPr>
        <w:t>object</w:t>
      </w:r>
      <w:r w:rsidRPr="007A584F">
        <w:rPr>
          <w:sz w:val="16"/>
          <w:szCs w:val="16"/>
        </w:rPr>
        <w:t xml:space="preserve"> sender, RoutedEventArgs e)</w:t>
      </w:r>
    </w:p>
    <w:p w14:paraId="2AE565A9" w14:textId="77777777" w:rsidR="007A584F" w:rsidRPr="000D2B36" w:rsidRDefault="007A584F" w:rsidP="007A584F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A584F">
        <w:rPr>
          <w:sz w:val="16"/>
          <w:szCs w:val="16"/>
        </w:rPr>
        <w:t xml:space="preserve">        </w:t>
      </w:r>
      <w:r w:rsidRPr="000D2B36">
        <w:rPr>
          <w:sz w:val="16"/>
          <w:szCs w:val="16"/>
          <w:lang w:val="ru-RU"/>
        </w:rPr>
        <w:t>{</w:t>
      </w:r>
    </w:p>
    <w:p w14:paraId="3D79D0F9" w14:textId="77777777" w:rsidR="007A584F" w:rsidRPr="000D2B36" w:rsidRDefault="007A584F" w:rsidP="007A584F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0D2B36">
        <w:rPr>
          <w:sz w:val="16"/>
          <w:szCs w:val="16"/>
          <w:lang w:val="ru-RU"/>
        </w:rPr>
        <w:t xml:space="preserve">            </w:t>
      </w:r>
      <w:r w:rsidRPr="000D2B36">
        <w:rPr>
          <w:color w:val="008000"/>
          <w:sz w:val="16"/>
          <w:szCs w:val="16"/>
          <w:lang w:val="ru-RU"/>
        </w:rPr>
        <w:t>// Переброска необходимой информации во временные буферы</w:t>
      </w:r>
    </w:p>
    <w:p w14:paraId="0552AC5D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0D2B36">
        <w:rPr>
          <w:sz w:val="16"/>
          <w:szCs w:val="16"/>
          <w:lang w:val="ru-RU"/>
        </w:rPr>
        <w:t xml:space="preserve">            </w:t>
      </w:r>
      <w:r w:rsidRPr="007A584F">
        <w:rPr>
          <w:sz w:val="16"/>
          <w:szCs w:val="16"/>
        </w:rPr>
        <w:t>String Password = PasswordBox.Password;</w:t>
      </w:r>
    </w:p>
    <w:p w14:paraId="4FAB1F56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Visibility Visibility = PasswordBox.Visibility;</w:t>
      </w:r>
    </w:p>
    <w:p w14:paraId="72DDFEE1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double</w:t>
      </w:r>
      <w:proofErr w:type="gramEnd"/>
      <w:r w:rsidRPr="007A584F">
        <w:rPr>
          <w:sz w:val="16"/>
          <w:szCs w:val="16"/>
        </w:rPr>
        <w:t xml:space="preserve"> Width = PasswordBox.ActualWidth;</w:t>
      </w:r>
    </w:p>
    <w:p w14:paraId="4987F95F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r w:rsidRPr="007A584F">
        <w:rPr>
          <w:color w:val="008000"/>
          <w:sz w:val="16"/>
          <w:szCs w:val="16"/>
        </w:rPr>
        <w:t>// Изменение подписи на кнопке</w:t>
      </w:r>
    </w:p>
    <w:p w14:paraId="0076801E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PasswordButton.Content = Visibility == </w:t>
      </w:r>
      <w:proofErr w:type="gramStart"/>
      <w:r w:rsidRPr="007A584F">
        <w:rPr>
          <w:sz w:val="16"/>
          <w:szCs w:val="16"/>
        </w:rPr>
        <w:t>Visibility.Visible ?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A31515"/>
          <w:sz w:val="16"/>
          <w:szCs w:val="16"/>
        </w:rPr>
        <w:t>"Скрыть</w:t>
      </w:r>
      <w:proofErr w:type="gramStart"/>
      <w:r w:rsidRPr="007A584F">
        <w:rPr>
          <w:color w:val="A31515"/>
          <w:sz w:val="16"/>
          <w:szCs w:val="16"/>
        </w:rPr>
        <w:t>"</w:t>
      </w:r>
      <w:r w:rsidRPr="007A584F">
        <w:rPr>
          <w:sz w:val="16"/>
          <w:szCs w:val="16"/>
        </w:rPr>
        <w:t xml:space="preserve"> :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A31515"/>
          <w:sz w:val="16"/>
          <w:szCs w:val="16"/>
        </w:rPr>
        <w:t>"Показать"</w:t>
      </w:r>
      <w:r w:rsidRPr="007A584F">
        <w:rPr>
          <w:sz w:val="16"/>
          <w:szCs w:val="16"/>
        </w:rPr>
        <w:t>;</w:t>
      </w:r>
    </w:p>
    <w:p w14:paraId="5D1DA0C4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r w:rsidRPr="007A584F">
        <w:rPr>
          <w:color w:val="008000"/>
          <w:sz w:val="16"/>
          <w:szCs w:val="16"/>
        </w:rPr>
        <w:t>// Переброска информации из TextBox'а в PasswordBox</w:t>
      </w:r>
    </w:p>
    <w:p w14:paraId="54AD5CF0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PasswordBox.Password = PasswordTextBox.Text;</w:t>
      </w:r>
    </w:p>
    <w:p w14:paraId="19D35169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PasswordBox.Visibility = PasswordTextBox.Visibility;</w:t>
      </w:r>
    </w:p>
    <w:p w14:paraId="5AE6E409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PasswordBox.Width = PasswordTextBox.Width;</w:t>
      </w:r>
    </w:p>
    <w:p w14:paraId="66C724A1" w14:textId="77777777" w:rsidR="007A584F" w:rsidRPr="000D2B36" w:rsidRDefault="007A584F" w:rsidP="007A584F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A584F">
        <w:rPr>
          <w:sz w:val="16"/>
          <w:szCs w:val="16"/>
        </w:rPr>
        <w:t xml:space="preserve">            </w:t>
      </w:r>
      <w:r w:rsidRPr="000D2B36">
        <w:rPr>
          <w:color w:val="008000"/>
          <w:sz w:val="16"/>
          <w:szCs w:val="16"/>
          <w:lang w:val="ru-RU"/>
        </w:rPr>
        <w:t xml:space="preserve">// Возврат информации из временных буферов в </w:t>
      </w:r>
      <w:r w:rsidRPr="007A584F">
        <w:rPr>
          <w:color w:val="008000"/>
          <w:sz w:val="16"/>
          <w:szCs w:val="16"/>
        </w:rPr>
        <w:t>TextBox</w:t>
      </w:r>
    </w:p>
    <w:p w14:paraId="00D51BE5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0D2B36">
        <w:rPr>
          <w:sz w:val="16"/>
          <w:szCs w:val="16"/>
          <w:lang w:val="ru-RU"/>
        </w:rPr>
        <w:t xml:space="preserve">            </w:t>
      </w:r>
      <w:r w:rsidRPr="007A584F">
        <w:rPr>
          <w:sz w:val="16"/>
          <w:szCs w:val="16"/>
        </w:rPr>
        <w:t>PasswordTextBox.Text = Password;</w:t>
      </w:r>
    </w:p>
    <w:p w14:paraId="0A9BC6C8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PasswordTextBox.Visibility = Visibility;</w:t>
      </w:r>
    </w:p>
    <w:p w14:paraId="1525AF0B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PasswordTextBox.Width = Width;</w:t>
      </w:r>
    </w:p>
    <w:p w14:paraId="61B8E371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PasswordTextBox.TextAlignment = TextAlignment.Center;</w:t>
      </w:r>
    </w:p>
    <w:p w14:paraId="0CFA4F37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}</w:t>
      </w:r>
    </w:p>
    <w:p w14:paraId="79BDB516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</w:p>
    <w:p w14:paraId="7DD91176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rivate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void</w:t>
      </w:r>
      <w:r w:rsidRPr="007A584F">
        <w:rPr>
          <w:sz w:val="16"/>
          <w:szCs w:val="16"/>
        </w:rPr>
        <w:t xml:space="preserve"> CancelButton_Click(</w:t>
      </w:r>
      <w:r w:rsidRPr="007A584F">
        <w:rPr>
          <w:color w:val="0000FF"/>
          <w:sz w:val="16"/>
          <w:szCs w:val="16"/>
        </w:rPr>
        <w:t>object</w:t>
      </w:r>
      <w:r w:rsidRPr="007A584F">
        <w:rPr>
          <w:sz w:val="16"/>
          <w:szCs w:val="16"/>
        </w:rPr>
        <w:t xml:space="preserve"> sender, RoutedEventArgs e)</w:t>
      </w:r>
    </w:p>
    <w:p w14:paraId="0B7FE178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{</w:t>
      </w:r>
    </w:p>
    <w:p w14:paraId="43F966F9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AuthorizationWindow window = </w:t>
      </w:r>
      <w:r w:rsidRPr="007A584F">
        <w:rPr>
          <w:color w:val="0000FF"/>
          <w:sz w:val="16"/>
          <w:szCs w:val="16"/>
        </w:rPr>
        <w:t>new</w:t>
      </w:r>
      <w:r w:rsidRPr="007A584F">
        <w:rPr>
          <w:sz w:val="16"/>
          <w:szCs w:val="16"/>
        </w:rPr>
        <w:t xml:space="preserve"> </w:t>
      </w:r>
      <w:proofErr w:type="gramStart"/>
      <w:r w:rsidRPr="007A584F">
        <w:rPr>
          <w:sz w:val="16"/>
          <w:szCs w:val="16"/>
        </w:rPr>
        <w:t>AuthorizationWindow(</w:t>
      </w:r>
      <w:proofErr w:type="gramEnd"/>
      <w:r w:rsidRPr="007A584F">
        <w:rPr>
          <w:sz w:val="16"/>
          <w:szCs w:val="16"/>
        </w:rPr>
        <w:t>);</w:t>
      </w:r>
    </w:p>
    <w:p w14:paraId="51F04901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sz w:val="16"/>
          <w:szCs w:val="16"/>
        </w:rPr>
        <w:t>Close(</w:t>
      </w:r>
      <w:proofErr w:type="gramEnd"/>
      <w:r w:rsidRPr="007A584F">
        <w:rPr>
          <w:sz w:val="16"/>
          <w:szCs w:val="16"/>
        </w:rPr>
        <w:t>);</w:t>
      </w:r>
    </w:p>
    <w:p w14:paraId="0A2D9072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sz w:val="16"/>
          <w:szCs w:val="16"/>
        </w:rPr>
        <w:t>window.ShowDialog(</w:t>
      </w:r>
      <w:proofErr w:type="gramEnd"/>
      <w:r w:rsidRPr="007A584F">
        <w:rPr>
          <w:sz w:val="16"/>
          <w:szCs w:val="16"/>
        </w:rPr>
        <w:t>);</w:t>
      </w:r>
    </w:p>
    <w:p w14:paraId="110B1A2B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}</w:t>
      </w:r>
    </w:p>
    <w:p w14:paraId="71F7924C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</w:p>
    <w:p w14:paraId="41B47408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ublic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static</w:t>
      </w:r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bool</w:t>
      </w:r>
      <w:r w:rsidRPr="007A584F">
        <w:rPr>
          <w:sz w:val="16"/>
          <w:szCs w:val="16"/>
        </w:rPr>
        <w:t xml:space="preserve"> CheckUserExist(</w:t>
      </w:r>
      <w:r w:rsidRPr="007A584F">
        <w:rPr>
          <w:color w:val="0000FF"/>
          <w:sz w:val="16"/>
          <w:szCs w:val="16"/>
        </w:rPr>
        <w:t>string</w:t>
      </w:r>
      <w:r w:rsidRPr="007A584F">
        <w:rPr>
          <w:sz w:val="16"/>
          <w:szCs w:val="16"/>
        </w:rPr>
        <w:t xml:space="preserve"> login)</w:t>
      </w:r>
    </w:p>
    <w:p w14:paraId="42D42B80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{</w:t>
      </w:r>
    </w:p>
    <w:p w14:paraId="6095AA1C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return</w:t>
      </w:r>
      <w:proofErr w:type="gramEnd"/>
      <w:r w:rsidRPr="007A584F">
        <w:rPr>
          <w:sz w:val="16"/>
          <w:szCs w:val="16"/>
        </w:rPr>
        <w:t xml:space="preserve"> SourceCore.Base.users.FirstOrDefault(cl =&gt; cl.login == login) == </w:t>
      </w:r>
      <w:r w:rsidRPr="007A584F">
        <w:rPr>
          <w:color w:val="0000FF"/>
          <w:sz w:val="16"/>
          <w:szCs w:val="16"/>
        </w:rPr>
        <w:t>null</w:t>
      </w:r>
      <w:r w:rsidRPr="007A584F">
        <w:rPr>
          <w:sz w:val="16"/>
          <w:szCs w:val="16"/>
        </w:rPr>
        <w:t>;</w:t>
      </w:r>
    </w:p>
    <w:p w14:paraId="68ABE17D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lastRenderedPageBreak/>
        <w:t xml:space="preserve">        }</w:t>
      </w:r>
    </w:p>
    <w:p w14:paraId="24F67924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</w:p>
    <w:p w14:paraId="1E920FCE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rivate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void</w:t>
      </w:r>
      <w:r w:rsidRPr="007A584F">
        <w:rPr>
          <w:sz w:val="16"/>
          <w:szCs w:val="16"/>
        </w:rPr>
        <w:t xml:space="preserve"> RegistrationButton_Click(</w:t>
      </w:r>
      <w:r w:rsidRPr="007A584F">
        <w:rPr>
          <w:color w:val="0000FF"/>
          <w:sz w:val="16"/>
          <w:szCs w:val="16"/>
        </w:rPr>
        <w:t>object</w:t>
      </w:r>
      <w:r w:rsidRPr="007A584F">
        <w:rPr>
          <w:sz w:val="16"/>
          <w:szCs w:val="16"/>
        </w:rPr>
        <w:t xml:space="preserve"> sender, RoutedEventArgs e)</w:t>
      </w:r>
    </w:p>
    <w:p w14:paraId="64750E60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{</w:t>
      </w:r>
    </w:p>
    <w:p w14:paraId="79B57015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if</w:t>
      </w:r>
      <w:proofErr w:type="gramEnd"/>
      <w:r w:rsidRPr="007A584F">
        <w:rPr>
          <w:sz w:val="16"/>
          <w:szCs w:val="16"/>
        </w:rPr>
        <w:t xml:space="preserve"> (CaptchaTextBox.Text == (</w:t>
      </w:r>
      <w:r w:rsidRPr="007A584F">
        <w:rPr>
          <w:color w:val="0000FF"/>
          <w:sz w:val="16"/>
          <w:szCs w:val="16"/>
        </w:rPr>
        <w:t>string</w:t>
      </w:r>
      <w:r w:rsidRPr="007A584F">
        <w:rPr>
          <w:sz w:val="16"/>
          <w:szCs w:val="16"/>
        </w:rPr>
        <w:t>)CaptchaText.Content)</w:t>
      </w:r>
    </w:p>
    <w:p w14:paraId="4099D575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{</w:t>
      </w:r>
    </w:p>
    <w:p w14:paraId="689EBEB2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</w:t>
      </w:r>
      <w:proofErr w:type="gramStart"/>
      <w:r w:rsidRPr="007A584F">
        <w:rPr>
          <w:color w:val="0000FF"/>
          <w:sz w:val="16"/>
          <w:szCs w:val="16"/>
        </w:rPr>
        <w:t>if</w:t>
      </w:r>
      <w:proofErr w:type="gramEnd"/>
      <w:r w:rsidRPr="007A584F">
        <w:rPr>
          <w:sz w:val="16"/>
          <w:szCs w:val="16"/>
        </w:rPr>
        <w:t xml:space="preserve"> (!CheckUserExist(LoginTextBox.Text))</w:t>
      </w:r>
    </w:p>
    <w:p w14:paraId="2D06A0A9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{</w:t>
      </w:r>
    </w:p>
    <w:p w14:paraId="724E3FBE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    </w:t>
      </w:r>
      <w:proofErr w:type="gramStart"/>
      <w:r w:rsidRPr="007A584F">
        <w:rPr>
          <w:sz w:val="16"/>
          <w:szCs w:val="16"/>
        </w:rPr>
        <w:t>MessageBox.Show(</w:t>
      </w:r>
      <w:proofErr w:type="gramEnd"/>
      <w:r w:rsidRPr="007A584F">
        <w:rPr>
          <w:color w:val="A31515"/>
          <w:sz w:val="16"/>
          <w:szCs w:val="16"/>
        </w:rPr>
        <w:t>"Пользователь уже существует"</w:t>
      </w:r>
      <w:r w:rsidRPr="007A584F">
        <w:rPr>
          <w:sz w:val="16"/>
          <w:szCs w:val="16"/>
        </w:rPr>
        <w:t xml:space="preserve">, </w:t>
      </w:r>
      <w:r w:rsidRPr="007A584F">
        <w:rPr>
          <w:color w:val="A31515"/>
          <w:sz w:val="16"/>
          <w:szCs w:val="16"/>
        </w:rPr>
        <w:t>"Предупреждение"</w:t>
      </w:r>
      <w:r w:rsidRPr="007A584F">
        <w:rPr>
          <w:sz w:val="16"/>
          <w:szCs w:val="16"/>
        </w:rPr>
        <w:t>, MessageBoxButton.OK, MessageBox</w:t>
      </w:r>
      <w:r w:rsidRPr="007A584F">
        <w:rPr>
          <w:sz w:val="16"/>
          <w:szCs w:val="16"/>
        </w:rPr>
        <w:t>I</w:t>
      </w:r>
      <w:r w:rsidRPr="007A584F">
        <w:rPr>
          <w:sz w:val="16"/>
          <w:szCs w:val="16"/>
        </w:rPr>
        <w:t>mage.Warning);</w:t>
      </w:r>
    </w:p>
    <w:p w14:paraId="3EF05FBF" w14:textId="77777777" w:rsidR="007A584F" w:rsidRPr="000D2B36" w:rsidRDefault="007A584F" w:rsidP="007A584F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A584F">
        <w:rPr>
          <w:sz w:val="16"/>
          <w:szCs w:val="16"/>
        </w:rPr>
        <w:t xml:space="preserve">                    </w:t>
      </w:r>
      <w:proofErr w:type="gramStart"/>
      <w:r w:rsidRPr="007A584F">
        <w:rPr>
          <w:color w:val="0000FF"/>
          <w:sz w:val="16"/>
          <w:szCs w:val="16"/>
        </w:rPr>
        <w:t>return</w:t>
      </w:r>
      <w:proofErr w:type="gramEnd"/>
      <w:r w:rsidRPr="000D2B36">
        <w:rPr>
          <w:sz w:val="16"/>
          <w:szCs w:val="16"/>
          <w:lang w:val="ru-RU"/>
        </w:rPr>
        <w:t>;</w:t>
      </w:r>
    </w:p>
    <w:p w14:paraId="269608AA" w14:textId="77777777" w:rsidR="007A584F" w:rsidRPr="000D2B36" w:rsidRDefault="007A584F" w:rsidP="007A584F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0D2B36">
        <w:rPr>
          <w:sz w:val="16"/>
          <w:szCs w:val="16"/>
          <w:lang w:val="ru-RU"/>
        </w:rPr>
        <w:t xml:space="preserve">                }</w:t>
      </w:r>
    </w:p>
    <w:p w14:paraId="64D73946" w14:textId="77777777" w:rsidR="007A584F" w:rsidRPr="000D2B36" w:rsidRDefault="007A584F" w:rsidP="007A584F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0D2B36">
        <w:rPr>
          <w:sz w:val="16"/>
          <w:szCs w:val="16"/>
          <w:lang w:val="ru-RU"/>
        </w:rPr>
        <w:t xml:space="preserve">                </w:t>
      </w:r>
      <w:r w:rsidRPr="000D2B36">
        <w:rPr>
          <w:color w:val="008000"/>
          <w:sz w:val="16"/>
          <w:szCs w:val="16"/>
          <w:lang w:val="ru-RU"/>
        </w:rPr>
        <w:t>// Создание и инициализация нового пользователя системы</w:t>
      </w:r>
    </w:p>
    <w:p w14:paraId="2FBD1244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0D2B36">
        <w:rPr>
          <w:sz w:val="16"/>
          <w:szCs w:val="16"/>
          <w:lang w:val="ru-RU"/>
        </w:rPr>
        <w:t xml:space="preserve">                </w:t>
      </w:r>
      <w:r w:rsidRPr="007A584F">
        <w:rPr>
          <w:sz w:val="16"/>
          <w:szCs w:val="16"/>
        </w:rPr>
        <w:t xml:space="preserve">Base.users User = </w:t>
      </w:r>
      <w:r w:rsidRPr="007A584F">
        <w:rPr>
          <w:color w:val="0000FF"/>
          <w:sz w:val="16"/>
          <w:szCs w:val="16"/>
        </w:rPr>
        <w:t>new</w:t>
      </w:r>
      <w:r w:rsidRPr="007A584F">
        <w:rPr>
          <w:sz w:val="16"/>
          <w:szCs w:val="16"/>
        </w:rPr>
        <w:t xml:space="preserve"> Base.users</w:t>
      </w:r>
    </w:p>
    <w:p w14:paraId="03727A65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{</w:t>
      </w:r>
    </w:p>
    <w:p w14:paraId="59CE374D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    </w:t>
      </w:r>
      <w:proofErr w:type="gramStart"/>
      <w:r w:rsidRPr="007A584F">
        <w:rPr>
          <w:sz w:val="16"/>
          <w:szCs w:val="16"/>
        </w:rPr>
        <w:t>name</w:t>
      </w:r>
      <w:proofErr w:type="gramEnd"/>
      <w:r w:rsidRPr="007A584F">
        <w:rPr>
          <w:sz w:val="16"/>
          <w:szCs w:val="16"/>
        </w:rPr>
        <w:t xml:space="preserve"> = NameTextBox.Text,</w:t>
      </w:r>
    </w:p>
    <w:p w14:paraId="572C712B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    </w:t>
      </w:r>
      <w:proofErr w:type="gramStart"/>
      <w:r w:rsidRPr="007A584F">
        <w:rPr>
          <w:sz w:val="16"/>
          <w:szCs w:val="16"/>
        </w:rPr>
        <w:t>login</w:t>
      </w:r>
      <w:proofErr w:type="gramEnd"/>
      <w:r w:rsidRPr="007A584F">
        <w:rPr>
          <w:sz w:val="16"/>
          <w:szCs w:val="16"/>
        </w:rPr>
        <w:t xml:space="preserve"> = LoginTextBox.Text,</w:t>
      </w:r>
    </w:p>
    <w:p w14:paraId="5EFE638C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    password = </w:t>
      </w:r>
      <w:proofErr w:type="gramStart"/>
      <w:r w:rsidRPr="007A584F">
        <w:rPr>
          <w:sz w:val="16"/>
          <w:szCs w:val="16"/>
        </w:rPr>
        <w:t>PasswordBox.Password !</w:t>
      </w:r>
      <w:proofErr w:type="gramEnd"/>
      <w:r w:rsidRPr="007A584F">
        <w:rPr>
          <w:sz w:val="16"/>
          <w:szCs w:val="16"/>
        </w:rPr>
        <w:t xml:space="preserve">= </w:t>
      </w:r>
      <w:r w:rsidRPr="007A584F">
        <w:rPr>
          <w:color w:val="A31515"/>
          <w:sz w:val="16"/>
          <w:szCs w:val="16"/>
        </w:rPr>
        <w:t>""</w:t>
      </w:r>
      <w:r w:rsidRPr="007A584F">
        <w:rPr>
          <w:sz w:val="16"/>
          <w:szCs w:val="16"/>
        </w:rPr>
        <w:t xml:space="preserve"> ? </w:t>
      </w:r>
      <w:proofErr w:type="gramStart"/>
      <w:r w:rsidRPr="007A584F">
        <w:rPr>
          <w:sz w:val="16"/>
          <w:szCs w:val="16"/>
        </w:rPr>
        <w:t>PasswordBox.Password :</w:t>
      </w:r>
      <w:proofErr w:type="gramEnd"/>
      <w:r w:rsidRPr="007A584F">
        <w:rPr>
          <w:sz w:val="16"/>
          <w:szCs w:val="16"/>
        </w:rPr>
        <w:t xml:space="preserve"> PasswordTextBox.Text,</w:t>
      </w:r>
    </w:p>
    <w:p w14:paraId="603DE566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    </w:t>
      </w:r>
      <w:proofErr w:type="gramStart"/>
      <w:r w:rsidRPr="007A584F">
        <w:rPr>
          <w:sz w:val="16"/>
          <w:szCs w:val="16"/>
        </w:rPr>
        <w:t>admin</w:t>
      </w:r>
      <w:proofErr w:type="gramEnd"/>
      <w:r w:rsidRPr="007A584F">
        <w:rPr>
          <w:sz w:val="16"/>
          <w:szCs w:val="16"/>
        </w:rPr>
        <w:t xml:space="preserve"> = </w:t>
      </w:r>
      <w:r w:rsidRPr="007A584F">
        <w:rPr>
          <w:color w:val="0000FF"/>
          <w:sz w:val="16"/>
          <w:szCs w:val="16"/>
        </w:rPr>
        <w:t>false</w:t>
      </w:r>
      <w:r w:rsidRPr="007A584F">
        <w:rPr>
          <w:sz w:val="16"/>
          <w:szCs w:val="16"/>
        </w:rPr>
        <w:t>,</w:t>
      </w:r>
    </w:p>
    <w:p w14:paraId="41965757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};</w:t>
      </w:r>
    </w:p>
    <w:p w14:paraId="3FA183EA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</w:p>
    <w:p w14:paraId="324E83A5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</w:t>
      </w:r>
      <w:r w:rsidRPr="007A584F">
        <w:rPr>
          <w:color w:val="008000"/>
          <w:sz w:val="16"/>
          <w:szCs w:val="16"/>
        </w:rPr>
        <w:t>// Добавление его в базу данных</w:t>
      </w:r>
    </w:p>
    <w:p w14:paraId="091D3067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</w:t>
      </w:r>
      <w:proofErr w:type="gramStart"/>
      <w:r w:rsidRPr="007A584F">
        <w:rPr>
          <w:sz w:val="16"/>
          <w:szCs w:val="16"/>
        </w:rPr>
        <w:t>SourceCore.Base.users.Add(</w:t>
      </w:r>
      <w:proofErr w:type="gramEnd"/>
      <w:r w:rsidRPr="007A584F">
        <w:rPr>
          <w:sz w:val="16"/>
          <w:szCs w:val="16"/>
        </w:rPr>
        <w:t>User);</w:t>
      </w:r>
    </w:p>
    <w:p w14:paraId="3FD6A2A1" w14:textId="77777777" w:rsidR="007A584F" w:rsidRPr="000D2B36" w:rsidRDefault="007A584F" w:rsidP="007A584F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A584F">
        <w:rPr>
          <w:sz w:val="16"/>
          <w:szCs w:val="16"/>
        </w:rPr>
        <w:t xml:space="preserve">                </w:t>
      </w:r>
      <w:r w:rsidRPr="000D2B36">
        <w:rPr>
          <w:color w:val="008000"/>
          <w:sz w:val="16"/>
          <w:szCs w:val="16"/>
          <w:lang w:val="ru-RU"/>
        </w:rPr>
        <w:t>// Сохранение изменений</w:t>
      </w:r>
    </w:p>
    <w:p w14:paraId="2829D1B5" w14:textId="77777777" w:rsidR="007A584F" w:rsidRPr="0084506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0D2B36">
        <w:rPr>
          <w:sz w:val="16"/>
          <w:szCs w:val="16"/>
          <w:lang w:val="ru-RU"/>
        </w:rPr>
        <w:t xml:space="preserve">                </w:t>
      </w:r>
      <w:proofErr w:type="gramStart"/>
      <w:r w:rsidRPr="007A584F">
        <w:rPr>
          <w:sz w:val="16"/>
          <w:szCs w:val="16"/>
        </w:rPr>
        <w:t>SourceCore</w:t>
      </w:r>
      <w:r w:rsidRPr="0084506F">
        <w:rPr>
          <w:sz w:val="16"/>
          <w:szCs w:val="16"/>
        </w:rPr>
        <w:t>.</w:t>
      </w:r>
      <w:r w:rsidRPr="007A584F">
        <w:rPr>
          <w:sz w:val="16"/>
          <w:szCs w:val="16"/>
        </w:rPr>
        <w:t>Base</w:t>
      </w:r>
      <w:r w:rsidRPr="0084506F">
        <w:rPr>
          <w:sz w:val="16"/>
          <w:szCs w:val="16"/>
        </w:rPr>
        <w:t>.</w:t>
      </w:r>
      <w:r w:rsidRPr="007A584F">
        <w:rPr>
          <w:sz w:val="16"/>
          <w:szCs w:val="16"/>
        </w:rPr>
        <w:t>SaveChanges</w:t>
      </w:r>
      <w:r w:rsidRPr="0084506F">
        <w:rPr>
          <w:sz w:val="16"/>
          <w:szCs w:val="16"/>
        </w:rPr>
        <w:t>(</w:t>
      </w:r>
      <w:proofErr w:type="gramEnd"/>
      <w:r w:rsidRPr="0084506F">
        <w:rPr>
          <w:sz w:val="16"/>
          <w:szCs w:val="16"/>
        </w:rPr>
        <w:t>);</w:t>
      </w:r>
    </w:p>
    <w:p w14:paraId="675ED0B6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84506F">
        <w:rPr>
          <w:sz w:val="16"/>
          <w:szCs w:val="16"/>
        </w:rPr>
        <w:t xml:space="preserve">                </w:t>
      </w:r>
      <w:proofErr w:type="gramStart"/>
      <w:r w:rsidRPr="007A584F">
        <w:rPr>
          <w:color w:val="0000FF"/>
          <w:sz w:val="16"/>
          <w:szCs w:val="16"/>
        </w:rPr>
        <w:t>new</w:t>
      </w:r>
      <w:proofErr w:type="gramEnd"/>
      <w:r w:rsidRPr="007A584F">
        <w:rPr>
          <w:sz w:val="16"/>
          <w:szCs w:val="16"/>
        </w:rPr>
        <w:t xml:space="preserve"> AuthorizationWindow().Show();</w:t>
      </w:r>
    </w:p>
    <w:p w14:paraId="3B79CCA8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</w:t>
      </w:r>
      <w:proofErr w:type="gramStart"/>
      <w:r w:rsidRPr="007A584F">
        <w:rPr>
          <w:sz w:val="16"/>
          <w:szCs w:val="16"/>
        </w:rPr>
        <w:t>Close(</w:t>
      </w:r>
      <w:proofErr w:type="gramEnd"/>
      <w:r w:rsidRPr="007A584F">
        <w:rPr>
          <w:sz w:val="16"/>
          <w:szCs w:val="16"/>
        </w:rPr>
        <w:t>);</w:t>
      </w:r>
    </w:p>
    <w:p w14:paraId="4AAD0A25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}</w:t>
      </w:r>
    </w:p>
    <w:p w14:paraId="6B6B015C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else</w:t>
      </w:r>
      <w:proofErr w:type="gramEnd"/>
    </w:p>
    <w:p w14:paraId="0320110D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{</w:t>
      </w:r>
    </w:p>
    <w:p w14:paraId="003ABF1F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</w:t>
      </w:r>
      <w:proofErr w:type="gramStart"/>
      <w:r w:rsidRPr="007A584F">
        <w:rPr>
          <w:sz w:val="16"/>
          <w:szCs w:val="16"/>
        </w:rPr>
        <w:t>MessageBox.Show(</w:t>
      </w:r>
      <w:proofErr w:type="gramEnd"/>
      <w:r w:rsidRPr="007A584F">
        <w:rPr>
          <w:color w:val="A31515"/>
          <w:sz w:val="16"/>
          <w:szCs w:val="16"/>
        </w:rPr>
        <w:t>"Неверно указана капча!"</w:t>
      </w:r>
      <w:r w:rsidRPr="007A584F">
        <w:rPr>
          <w:sz w:val="16"/>
          <w:szCs w:val="16"/>
        </w:rPr>
        <w:t xml:space="preserve">, </w:t>
      </w:r>
      <w:r w:rsidRPr="007A584F">
        <w:rPr>
          <w:color w:val="A31515"/>
          <w:sz w:val="16"/>
          <w:szCs w:val="16"/>
        </w:rPr>
        <w:t>"Предупреждение"</w:t>
      </w:r>
      <w:r w:rsidRPr="007A584F">
        <w:rPr>
          <w:sz w:val="16"/>
          <w:szCs w:val="16"/>
        </w:rPr>
        <w:t>, MessageBoxButton.OK, MessageBoxImage.Warning);</w:t>
      </w:r>
    </w:p>
    <w:p w14:paraId="68C2BFDC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}</w:t>
      </w:r>
    </w:p>
    <w:p w14:paraId="12474338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}</w:t>
      </w:r>
    </w:p>
    <w:p w14:paraId="52EA7EEE" w14:textId="77777777" w:rsidR="007A584F" w:rsidRPr="007A584F" w:rsidRDefault="007A584F" w:rsidP="007A584F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 xml:space="preserve">    }</w:t>
      </w:r>
    </w:p>
    <w:p w14:paraId="1AC47563" w14:textId="339484B0" w:rsidR="007A584F" w:rsidRDefault="007A584F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A584F">
        <w:rPr>
          <w:sz w:val="16"/>
          <w:szCs w:val="16"/>
        </w:rPr>
        <w:t>}</w:t>
      </w:r>
    </w:p>
    <w:p w14:paraId="768E8F9F" w14:textId="77777777" w:rsidR="001D0B64" w:rsidRPr="007A584F" w:rsidRDefault="001D0B64" w:rsidP="001D0B64">
      <w:pPr>
        <w:pStyle w:val="code"/>
        <w:spacing w:line="240" w:lineRule="auto"/>
        <w:ind w:firstLine="709"/>
      </w:pPr>
    </w:p>
    <w:p w14:paraId="7E73B16F" w14:textId="6C646ADA" w:rsidR="007C541D" w:rsidRPr="007A584F" w:rsidRDefault="007C541D" w:rsidP="001D0B64">
      <w:pPr>
        <w:pStyle w:val="aa"/>
        <w:spacing w:before="240" w:after="240"/>
        <w:jc w:val="center"/>
        <w:rPr>
          <w:lang w:val="en-US"/>
        </w:rPr>
      </w:pPr>
      <w:r w:rsidRPr="00F839EE">
        <w:t>Программный</w:t>
      </w:r>
      <w:r w:rsidRPr="007A584F">
        <w:rPr>
          <w:lang w:val="en-US"/>
        </w:rPr>
        <w:t xml:space="preserve"> </w:t>
      </w:r>
      <w:r w:rsidRPr="00F839EE">
        <w:t>код</w:t>
      </w:r>
      <w:r w:rsidRPr="007A584F">
        <w:rPr>
          <w:lang w:val="en-US"/>
        </w:rPr>
        <w:t xml:space="preserve"> </w:t>
      </w:r>
      <w:r>
        <w:t>окна</w:t>
      </w:r>
      <w:r w:rsidRPr="007A584F">
        <w:rPr>
          <w:lang w:val="en-US"/>
        </w:rPr>
        <w:t xml:space="preserve"> </w:t>
      </w:r>
      <w:r w:rsidR="007A584F">
        <w:rPr>
          <w:lang w:val="en-US"/>
        </w:rPr>
        <w:t>AuthorizationWindow</w:t>
      </w:r>
    </w:p>
    <w:p w14:paraId="418ECC62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proofErr w:type="gramStart"/>
      <w:r w:rsidRPr="007A584F">
        <w:rPr>
          <w:color w:val="0000FF"/>
          <w:sz w:val="16"/>
          <w:szCs w:val="16"/>
        </w:rPr>
        <w:t>using</w:t>
      </w:r>
      <w:proofErr w:type="gramEnd"/>
      <w:r w:rsidRPr="007A584F">
        <w:rPr>
          <w:sz w:val="16"/>
          <w:szCs w:val="16"/>
        </w:rPr>
        <w:t xml:space="preserve"> System.Linq;</w:t>
      </w:r>
    </w:p>
    <w:p w14:paraId="1E4392DC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proofErr w:type="gramStart"/>
      <w:r w:rsidRPr="007A584F">
        <w:rPr>
          <w:color w:val="0000FF"/>
          <w:sz w:val="16"/>
          <w:szCs w:val="16"/>
        </w:rPr>
        <w:t>using</w:t>
      </w:r>
      <w:proofErr w:type="gramEnd"/>
      <w:r w:rsidRPr="007A584F">
        <w:rPr>
          <w:sz w:val="16"/>
          <w:szCs w:val="16"/>
        </w:rPr>
        <w:t xml:space="preserve"> System.Windows;</w:t>
      </w:r>
    </w:p>
    <w:p w14:paraId="2165D1CC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</w:p>
    <w:p w14:paraId="5A2E4AB6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proofErr w:type="gramStart"/>
      <w:r w:rsidRPr="007A584F">
        <w:rPr>
          <w:color w:val="0000FF"/>
          <w:sz w:val="16"/>
          <w:szCs w:val="16"/>
        </w:rPr>
        <w:t>namespace</w:t>
      </w:r>
      <w:proofErr w:type="gramEnd"/>
      <w:r w:rsidRPr="007A584F">
        <w:rPr>
          <w:sz w:val="16"/>
          <w:szCs w:val="16"/>
        </w:rPr>
        <w:t xml:space="preserve"> BibFond</w:t>
      </w:r>
    </w:p>
    <w:p w14:paraId="3CF50C86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>{</w:t>
      </w:r>
    </w:p>
    <w:p w14:paraId="1FEE3371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</w:t>
      </w:r>
      <w:proofErr w:type="gramStart"/>
      <w:r w:rsidRPr="007A584F">
        <w:rPr>
          <w:color w:val="0000FF"/>
          <w:sz w:val="16"/>
          <w:szCs w:val="16"/>
        </w:rPr>
        <w:t>public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partial</w:t>
      </w:r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class</w:t>
      </w:r>
      <w:r w:rsidRPr="007A584F">
        <w:rPr>
          <w:sz w:val="16"/>
          <w:szCs w:val="16"/>
        </w:rPr>
        <w:t xml:space="preserve"> </w:t>
      </w:r>
      <w:r w:rsidRPr="007A584F">
        <w:rPr>
          <w:color w:val="2B91AF"/>
          <w:sz w:val="16"/>
          <w:szCs w:val="16"/>
        </w:rPr>
        <w:t>AuthorizationWindow</w:t>
      </w:r>
      <w:r w:rsidRPr="007A584F">
        <w:rPr>
          <w:sz w:val="16"/>
          <w:szCs w:val="16"/>
        </w:rPr>
        <w:t xml:space="preserve"> : Window</w:t>
      </w:r>
    </w:p>
    <w:p w14:paraId="103849D3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{</w:t>
      </w:r>
    </w:p>
    <w:p w14:paraId="5A74D9F9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ublic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2B91AF"/>
          <w:sz w:val="16"/>
          <w:szCs w:val="16"/>
        </w:rPr>
        <w:t>AuthorizationWindow</w:t>
      </w:r>
      <w:r w:rsidRPr="007A584F">
        <w:rPr>
          <w:sz w:val="16"/>
          <w:szCs w:val="16"/>
        </w:rPr>
        <w:t>()</w:t>
      </w:r>
    </w:p>
    <w:p w14:paraId="4FDB19BF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{</w:t>
      </w:r>
    </w:p>
    <w:p w14:paraId="23778AA2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sz w:val="16"/>
          <w:szCs w:val="16"/>
        </w:rPr>
        <w:t>InitializeComponent(</w:t>
      </w:r>
      <w:proofErr w:type="gramEnd"/>
      <w:r w:rsidRPr="007A584F">
        <w:rPr>
          <w:sz w:val="16"/>
          <w:szCs w:val="16"/>
        </w:rPr>
        <w:t>);</w:t>
      </w:r>
    </w:p>
    <w:p w14:paraId="3C0E1EF3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}</w:t>
      </w:r>
    </w:p>
    <w:p w14:paraId="04C62FAA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</w:p>
    <w:p w14:paraId="421F4900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rivate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void</w:t>
      </w:r>
      <w:r w:rsidRPr="007A584F">
        <w:rPr>
          <w:sz w:val="16"/>
          <w:szCs w:val="16"/>
        </w:rPr>
        <w:t xml:space="preserve"> AuthorizationRollBack_Click(</w:t>
      </w:r>
      <w:r w:rsidRPr="007A584F">
        <w:rPr>
          <w:color w:val="0000FF"/>
          <w:sz w:val="16"/>
          <w:szCs w:val="16"/>
        </w:rPr>
        <w:t>object</w:t>
      </w:r>
      <w:r w:rsidRPr="007A584F">
        <w:rPr>
          <w:sz w:val="16"/>
          <w:szCs w:val="16"/>
        </w:rPr>
        <w:t xml:space="preserve"> sender, RoutedEventArgs e)</w:t>
      </w:r>
    </w:p>
    <w:p w14:paraId="45406056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{</w:t>
      </w:r>
    </w:p>
    <w:p w14:paraId="51BCAD31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if</w:t>
      </w:r>
      <w:proofErr w:type="gramEnd"/>
      <w:r w:rsidRPr="007A584F">
        <w:rPr>
          <w:sz w:val="16"/>
          <w:szCs w:val="16"/>
        </w:rPr>
        <w:t xml:space="preserve"> (MessageBox.Show(</w:t>
      </w:r>
      <w:r w:rsidRPr="007A584F">
        <w:rPr>
          <w:color w:val="A31515"/>
          <w:sz w:val="16"/>
          <w:szCs w:val="16"/>
        </w:rPr>
        <w:t>"Вы действительно хотите выйти из программы?"</w:t>
      </w:r>
      <w:r w:rsidRPr="007A584F">
        <w:rPr>
          <w:sz w:val="16"/>
          <w:szCs w:val="16"/>
        </w:rPr>
        <w:t xml:space="preserve">, </w:t>
      </w:r>
      <w:r w:rsidRPr="007A584F">
        <w:rPr>
          <w:color w:val="A31515"/>
          <w:sz w:val="16"/>
          <w:szCs w:val="16"/>
        </w:rPr>
        <w:t>"Внимание"</w:t>
      </w:r>
      <w:r w:rsidRPr="007A584F">
        <w:rPr>
          <w:sz w:val="16"/>
          <w:szCs w:val="16"/>
        </w:rPr>
        <w:t>, MessageBoxButton.OKCancel, Messag</w:t>
      </w:r>
      <w:r w:rsidRPr="007A584F">
        <w:rPr>
          <w:sz w:val="16"/>
          <w:szCs w:val="16"/>
        </w:rPr>
        <w:t>e</w:t>
      </w:r>
      <w:r w:rsidRPr="007A584F">
        <w:rPr>
          <w:sz w:val="16"/>
          <w:szCs w:val="16"/>
        </w:rPr>
        <w:t>BoxImage.Warning) == MessageBoxResult.OK)</w:t>
      </w:r>
    </w:p>
    <w:p w14:paraId="4E4D047F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{</w:t>
      </w:r>
    </w:p>
    <w:p w14:paraId="7BB251DA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</w:t>
      </w:r>
      <w:proofErr w:type="gramStart"/>
      <w:r w:rsidRPr="007A584F">
        <w:rPr>
          <w:sz w:val="16"/>
          <w:szCs w:val="16"/>
        </w:rPr>
        <w:t>Close(</w:t>
      </w:r>
      <w:proofErr w:type="gramEnd"/>
      <w:r w:rsidRPr="007A584F">
        <w:rPr>
          <w:sz w:val="16"/>
          <w:szCs w:val="16"/>
        </w:rPr>
        <w:t>);</w:t>
      </w:r>
    </w:p>
    <w:p w14:paraId="02FB109C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}</w:t>
      </w:r>
    </w:p>
    <w:p w14:paraId="74B8E040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}</w:t>
      </w:r>
    </w:p>
    <w:p w14:paraId="737FDE33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</w:p>
    <w:p w14:paraId="0B7C5154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rivate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void</w:t>
      </w:r>
      <w:r w:rsidRPr="007A584F">
        <w:rPr>
          <w:sz w:val="16"/>
          <w:szCs w:val="16"/>
        </w:rPr>
        <w:t xml:space="preserve"> AuthorizationCommit_Click(</w:t>
      </w:r>
      <w:r w:rsidRPr="007A584F">
        <w:rPr>
          <w:color w:val="0000FF"/>
          <w:sz w:val="16"/>
          <w:szCs w:val="16"/>
        </w:rPr>
        <w:t>object</w:t>
      </w:r>
      <w:r w:rsidRPr="007A584F">
        <w:rPr>
          <w:sz w:val="16"/>
          <w:szCs w:val="16"/>
        </w:rPr>
        <w:t xml:space="preserve"> sender, RoutedEventArgs e)</w:t>
      </w:r>
    </w:p>
    <w:p w14:paraId="3B48AE4D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{</w:t>
      </w:r>
    </w:p>
    <w:p w14:paraId="6E538EF2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Base.users User = </w:t>
      </w:r>
      <w:proofErr w:type="gramStart"/>
      <w:r w:rsidRPr="007A584F">
        <w:rPr>
          <w:sz w:val="16"/>
          <w:szCs w:val="16"/>
        </w:rPr>
        <w:t>SourceCore.Base.users.SingleOrDefault(</w:t>
      </w:r>
      <w:proofErr w:type="gramEnd"/>
      <w:r w:rsidRPr="007A584F">
        <w:rPr>
          <w:sz w:val="16"/>
          <w:szCs w:val="16"/>
        </w:rPr>
        <w:t>U =&gt; U.login == LoginText.Text &amp;&amp; U.password == PasswordText.Text);</w:t>
      </w:r>
    </w:p>
    <w:p w14:paraId="169FC4FD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if</w:t>
      </w:r>
      <w:proofErr w:type="gramEnd"/>
      <w:r w:rsidRPr="007A584F">
        <w:rPr>
          <w:sz w:val="16"/>
          <w:szCs w:val="16"/>
        </w:rPr>
        <w:t xml:space="preserve"> (User != </w:t>
      </w:r>
      <w:r w:rsidRPr="007A584F">
        <w:rPr>
          <w:color w:val="0000FF"/>
          <w:sz w:val="16"/>
          <w:szCs w:val="16"/>
        </w:rPr>
        <w:t>null</w:t>
      </w:r>
      <w:r w:rsidRPr="007A584F">
        <w:rPr>
          <w:sz w:val="16"/>
          <w:szCs w:val="16"/>
        </w:rPr>
        <w:t>)</w:t>
      </w:r>
    </w:p>
    <w:p w14:paraId="0A54E71E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{</w:t>
      </w:r>
    </w:p>
    <w:p w14:paraId="76332F21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MainWindow.user = User;</w:t>
      </w:r>
    </w:p>
    <w:p w14:paraId="24A3FEE6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</w:t>
      </w:r>
      <w:proofErr w:type="gramStart"/>
      <w:r w:rsidRPr="007A584F">
        <w:rPr>
          <w:sz w:val="16"/>
          <w:szCs w:val="16"/>
        </w:rPr>
        <w:t>WindowManager.ChangeWindow(</w:t>
      </w:r>
      <w:proofErr w:type="gramEnd"/>
      <w:r w:rsidRPr="007A584F">
        <w:rPr>
          <w:color w:val="A31515"/>
          <w:sz w:val="16"/>
          <w:szCs w:val="16"/>
        </w:rPr>
        <w:t>"MainWindow"</w:t>
      </w:r>
      <w:r w:rsidRPr="007A584F">
        <w:rPr>
          <w:sz w:val="16"/>
          <w:szCs w:val="16"/>
        </w:rPr>
        <w:t xml:space="preserve">, </w:t>
      </w:r>
      <w:r w:rsidRPr="007A584F">
        <w:rPr>
          <w:color w:val="0000FF"/>
          <w:sz w:val="16"/>
          <w:szCs w:val="16"/>
        </w:rPr>
        <w:t>this</w:t>
      </w:r>
      <w:r w:rsidRPr="007A584F">
        <w:rPr>
          <w:sz w:val="16"/>
          <w:szCs w:val="16"/>
        </w:rPr>
        <w:t>);</w:t>
      </w:r>
    </w:p>
    <w:p w14:paraId="42768569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}</w:t>
      </w:r>
    </w:p>
    <w:p w14:paraId="57E8EE66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color w:val="0000FF"/>
          <w:sz w:val="16"/>
          <w:szCs w:val="16"/>
        </w:rPr>
        <w:t>else</w:t>
      </w:r>
      <w:proofErr w:type="gramEnd"/>
    </w:p>
    <w:p w14:paraId="1E0EB66B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{</w:t>
      </w:r>
    </w:p>
    <w:p w14:paraId="3578E7E9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    </w:t>
      </w:r>
      <w:proofErr w:type="gramStart"/>
      <w:r w:rsidRPr="007A584F">
        <w:rPr>
          <w:sz w:val="16"/>
          <w:szCs w:val="16"/>
        </w:rPr>
        <w:t>MessageBox.Show(</w:t>
      </w:r>
      <w:proofErr w:type="gramEnd"/>
      <w:r w:rsidRPr="007A584F">
        <w:rPr>
          <w:color w:val="A31515"/>
          <w:sz w:val="16"/>
          <w:szCs w:val="16"/>
        </w:rPr>
        <w:t>"Неверно указан логин и/или пароль!"</w:t>
      </w:r>
      <w:r w:rsidRPr="007A584F">
        <w:rPr>
          <w:sz w:val="16"/>
          <w:szCs w:val="16"/>
        </w:rPr>
        <w:t xml:space="preserve">, </w:t>
      </w:r>
      <w:r w:rsidRPr="007A584F">
        <w:rPr>
          <w:color w:val="A31515"/>
          <w:sz w:val="16"/>
          <w:szCs w:val="16"/>
        </w:rPr>
        <w:t>"Предупреждение"</w:t>
      </w:r>
      <w:r w:rsidRPr="007A584F">
        <w:rPr>
          <w:sz w:val="16"/>
          <w:szCs w:val="16"/>
        </w:rPr>
        <w:t>, MessageBoxButton.OK, MessageBox</w:t>
      </w:r>
      <w:r w:rsidRPr="007A584F">
        <w:rPr>
          <w:sz w:val="16"/>
          <w:szCs w:val="16"/>
        </w:rPr>
        <w:t>I</w:t>
      </w:r>
      <w:r w:rsidRPr="007A584F">
        <w:rPr>
          <w:sz w:val="16"/>
          <w:szCs w:val="16"/>
        </w:rPr>
        <w:t>mage.Warning);</w:t>
      </w:r>
    </w:p>
    <w:p w14:paraId="7A65A298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};</w:t>
      </w:r>
    </w:p>
    <w:p w14:paraId="281B8FF7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lastRenderedPageBreak/>
        <w:t xml:space="preserve">        }</w:t>
      </w:r>
    </w:p>
    <w:p w14:paraId="446EBC0A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</w:p>
    <w:p w14:paraId="6730A625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</w:t>
      </w:r>
      <w:proofErr w:type="gramStart"/>
      <w:r w:rsidRPr="007A584F">
        <w:rPr>
          <w:color w:val="0000FF"/>
          <w:sz w:val="16"/>
          <w:szCs w:val="16"/>
        </w:rPr>
        <w:t>private</w:t>
      </w:r>
      <w:proofErr w:type="gramEnd"/>
      <w:r w:rsidRPr="007A584F">
        <w:rPr>
          <w:sz w:val="16"/>
          <w:szCs w:val="16"/>
        </w:rPr>
        <w:t xml:space="preserve"> </w:t>
      </w:r>
      <w:r w:rsidRPr="007A584F">
        <w:rPr>
          <w:color w:val="0000FF"/>
          <w:sz w:val="16"/>
          <w:szCs w:val="16"/>
        </w:rPr>
        <w:t>void</w:t>
      </w:r>
      <w:r w:rsidRPr="007A584F">
        <w:rPr>
          <w:sz w:val="16"/>
          <w:szCs w:val="16"/>
        </w:rPr>
        <w:t xml:space="preserve"> RegistrationButton_Click(</w:t>
      </w:r>
      <w:r w:rsidRPr="007A584F">
        <w:rPr>
          <w:color w:val="0000FF"/>
          <w:sz w:val="16"/>
          <w:szCs w:val="16"/>
        </w:rPr>
        <w:t>object</w:t>
      </w:r>
      <w:r w:rsidRPr="007A584F">
        <w:rPr>
          <w:sz w:val="16"/>
          <w:szCs w:val="16"/>
        </w:rPr>
        <w:t xml:space="preserve"> sender, RoutedEventArgs e)</w:t>
      </w:r>
    </w:p>
    <w:p w14:paraId="5062C377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{</w:t>
      </w:r>
    </w:p>
    <w:p w14:paraId="77F186E4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RegistrationWindow window = </w:t>
      </w:r>
      <w:r w:rsidRPr="007A584F">
        <w:rPr>
          <w:color w:val="0000FF"/>
          <w:sz w:val="16"/>
          <w:szCs w:val="16"/>
        </w:rPr>
        <w:t>new</w:t>
      </w:r>
      <w:r w:rsidRPr="007A584F">
        <w:rPr>
          <w:sz w:val="16"/>
          <w:szCs w:val="16"/>
        </w:rPr>
        <w:t xml:space="preserve"> </w:t>
      </w:r>
      <w:proofErr w:type="gramStart"/>
      <w:r w:rsidRPr="007A584F">
        <w:rPr>
          <w:sz w:val="16"/>
          <w:szCs w:val="16"/>
        </w:rPr>
        <w:t>RegistrationWindow(</w:t>
      </w:r>
      <w:proofErr w:type="gramEnd"/>
      <w:r w:rsidRPr="007A584F">
        <w:rPr>
          <w:sz w:val="16"/>
          <w:szCs w:val="16"/>
        </w:rPr>
        <w:t>);</w:t>
      </w:r>
    </w:p>
    <w:p w14:paraId="07D0D0CB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sz w:val="16"/>
          <w:szCs w:val="16"/>
        </w:rPr>
        <w:t>Close(</w:t>
      </w:r>
      <w:proofErr w:type="gramEnd"/>
      <w:r w:rsidRPr="007A584F">
        <w:rPr>
          <w:sz w:val="16"/>
          <w:szCs w:val="16"/>
        </w:rPr>
        <w:t>);</w:t>
      </w:r>
    </w:p>
    <w:p w14:paraId="70E6A7E0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    </w:t>
      </w:r>
      <w:proofErr w:type="gramStart"/>
      <w:r w:rsidRPr="007A584F">
        <w:rPr>
          <w:sz w:val="16"/>
          <w:szCs w:val="16"/>
        </w:rPr>
        <w:t>window.ShowDialog(</w:t>
      </w:r>
      <w:proofErr w:type="gramEnd"/>
      <w:r w:rsidRPr="007A584F">
        <w:rPr>
          <w:sz w:val="16"/>
          <w:szCs w:val="16"/>
        </w:rPr>
        <w:t>);</w:t>
      </w:r>
    </w:p>
    <w:p w14:paraId="5BC33C0D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    }</w:t>
      </w:r>
    </w:p>
    <w:p w14:paraId="6BE3AC57" w14:textId="77777777" w:rsidR="007A584F" w:rsidRPr="007A584F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 xml:space="preserve">    }</w:t>
      </w:r>
    </w:p>
    <w:p w14:paraId="326EB12F" w14:textId="18577BD8" w:rsidR="007C541D" w:rsidRDefault="007A584F" w:rsidP="007A584F">
      <w:pPr>
        <w:pStyle w:val="code"/>
        <w:spacing w:line="240" w:lineRule="auto"/>
        <w:rPr>
          <w:sz w:val="16"/>
          <w:szCs w:val="16"/>
        </w:rPr>
      </w:pPr>
      <w:r w:rsidRPr="007A584F">
        <w:rPr>
          <w:sz w:val="16"/>
          <w:szCs w:val="16"/>
        </w:rPr>
        <w:t>}</w:t>
      </w:r>
    </w:p>
    <w:p w14:paraId="59DB6B93" w14:textId="77777777" w:rsidR="001D0B64" w:rsidRPr="007A584F" w:rsidRDefault="001D0B64" w:rsidP="001D0B64">
      <w:pPr>
        <w:pStyle w:val="code"/>
        <w:spacing w:line="240" w:lineRule="auto"/>
        <w:ind w:firstLine="709"/>
      </w:pPr>
    </w:p>
    <w:p w14:paraId="51BABF0B" w14:textId="77F6FA08" w:rsidR="001D0B64" w:rsidRPr="007A584F" w:rsidRDefault="001D0B64" w:rsidP="001D0B64">
      <w:pPr>
        <w:pStyle w:val="aa"/>
        <w:spacing w:before="240" w:after="240"/>
        <w:jc w:val="center"/>
        <w:rPr>
          <w:lang w:val="en-US"/>
        </w:rPr>
      </w:pPr>
      <w:r w:rsidRPr="00F839EE">
        <w:t>Программный</w:t>
      </w:r>
      <w:r w:rsidRPr="007A584F">
        <w:rPr>
          <w:lang w:val="en-US"/>
        </w:rPr>
        <w:t xml:space="preserve"> </w:t>
      </w:r>
      <w:r w:rsidRPr="00F839EE">
        <w:t>код</w:t>
      </w:r>
      <w:r w:rsidRPr="007A584F">
        <w:rPr>
          <w:lang w:val="en-US"/>
        </w:rPr>
        <w:t xml:space="preserve"> </w:t>
      </w:r>
      <w:r>
        <w:t>окна</w:t>
      </w:r>
      <w:r w:rsidRPr="007A584F">
        <w:rPr>
          <w:lang w:val="en-US"/>
        </w:rPr>
        <w:t xml:space="preserve"> </w:t>
      </w:r>
      <w:r>
        <w:rPr>
          <w:lang w:val="en-US"/>
        </w:rPr>
        <w:t>MainWindow</w:t>
      </w:r>
    </w:p>
    <w:p w14:paraId="2FEE9F8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;</w:t>
      </w:r>
    </w:p>
    <w:p w14:paraId="706B95E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Linq;</w:t>
      </w:r>
    </w:p>
    <w:p w14:paraId="6A6282C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;</w:t>
      </w:r>
    </w:p>
    <w:p w14:paraId="6040E20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.Controls;</w:t>
      </w:r>
    </w:p>
    <w:p w14:paraId="342C853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.Input;</w:t>
      </w:r>
    </w:p>
    <w:p w14:paraId="2AFFFBF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97293F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namespace</w:t>
      </w:r>
      <w:proofErr w:type="gramEnd"/>
      <w:r w:rsidRPr="001D0B64">
        <w:rPr>
          <w:sz w:val="16"/>
          <w:szCs w:val="16"/>
        </w:rPr>
        <w:t xml:space="preserve"> BibFond</w:t>
      </w:r>
    </w:p>
    <w:p w14:paraId="7BA3450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>{</w:t>
      </w:r>
    </w:p>
    <w:p w14:paraId="419BA5E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partial</w:t>
      </w:r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class</w:t>
      </w:r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MainWindow</w:t>
      </w:r>
      <w:r w:rsidRPr="001D0B64">
        <w:rPr>
          <w:sz w:val="16"/>
          <w:szCs w:val="16"/>
        </w:rPr>
        <w:t xml:space="preserve"> : Window</w:t>
      </w:r>
    </w:p>
    <w:p w14:paraId="0B39A8D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{</w:t>
      </w:r>
    </w:p>
    <w:p w14:paraId="3E0F83A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static</w:t>
      </w:r>
      <w:r w:rsidRPr="001D0B64">
        <w:rPr>
          <w:sz w:val="16"/>
          <w:szCs w:val="16"/>
        </w:rPr>
        <w:t xml:space="preserve"> Base.users user 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;</w:t>
      </w:r>
    </w:p>
    <w:p w14:paraId="743B141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Base.books SelectedBook;</w:t>
      </w:r>
    </w:p>
    <w:p w14:paraId="197F399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MainWindow</w:t>
      </w:r>
      <w:r w:rsidRPr="001D0B64">
        <w:rPr>
          <w:sz w:val="16"/>
          <w:szCs w:val="16"/>
        </w:rPr>
        <w:t>()</w:t>
      </w:r>
    </w:p>
    <w:p w14:paraId="40D1DB6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4DDBE8E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InitializeComponent(</w:t>
      </w:r>
      <w:proofErr w:type="gramEnd"/>
      <w:r w:rsidRPr="001D0B64">
        <w:rPr>
          <w:sz w:val="16"/>
          <w:szCs w:val="16"/>
        </w:rPr>
        <w:t>);</w:t>
      </w:r>
    </w:p>
    <w:p w14:paraId="0883770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user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</w:t>
      </w:r>
    </w:p>
    <w:p w14:paraId="367A4AD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0C9516C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ShowUserStackPanel(</w:t>
      </w:r>
      <w:proofErr w:type="gramEnd"/>
      <w:r w:rsidRPr="001D0B64">
        <w:rPr>
          <w:sz w:val="16"/>
          <w:szCs w:val="16"/>
        </w:rPr>
        <w:t>);</w:t>
      </w:r>
    </w:p>
    <w:p w14:paraId="4E96DA5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0C43B2A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booksList.ItemsSource = </w:t>
      </w:r>
      <w:proofErr w:type="gramStart"/>
      <w:r w:rsidRPr="001D0B64">
        <w:rPr>
          <w:sz w:val="16"/>
          <w:szCs w:val="16"/>
        </w:rPr>
        <w:t>SourceCore.Base.books.ToList(</w:t>
      </w:r>
      <w:proofErr w:type="gramEnd"/>
      <w:r w:rsidRPr="001D0B64">
        <w:rPr>
          <w:sz w:val="16"/>
          <w:szCs w:val="16"/>
        </w:rPr>
        <w:t>);</w:t>
      </w:r>
    </w:p>
    <w:p w14:paraId="1C2938C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74735BF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89D003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booksList_SelectionChanged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SelectionChangedEventArgs e)</w:t>
      </w:r>
    </w:p>
    <w:p w14:paraId="0A1EB2E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56C2D94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booksList.SelectedItem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</w:t>
      </w:r>
    </w:p>
    <w:p w14:paraId="0C15846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086466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electedBook = (Base.books</w:t>
      </w:r>
      <w:proofErr w:type="gramStart"/>
      <w:r w:rsidRPr="001D0B64">
        <w:rPr>
          <w:sz w:val="16"/>
          <w:szCs w:val="16"/>
        </w:rPr>
        <w:t>)booksList.SelectedItem</w:t>
      </w:r>
      <w:proofErr w:type="gramEnd"/>
      <w:r w:rsidRPr="001D0B64">
        <w:rPr>
          <w:sz w:val="16"/>
          <w:szCs w:val="16"/>
        </w:rPr>
        <w:t>;</w:t>
      </w:r>
    </w:p>
    <w:p w14:paraId="2A48B4F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TextBookName.Content = SelectedBook.name;</w:t>
      </w:r>
    </w:p>
    <w:p w14:paraId="42533AC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AuthorComboBox.Content = </w:t>
      </w:r>
      <w:proofErr w:type="gramStart"/>
      <w:r w:rsidRPr="001D0B64">
        <w:rPr>
          <w:sz w:val="16"/>
          <w:szCs w:val="16"/>
        </w:rPr>
        <w:t>SelectedBook.author.fio.ToString(</w:t>
      </w:r>
      <w:proofErr w:type="gramEnd"/>
      <w:r w:rsidRPr="001D0B64">
        <w:rPr>
          <w:sz w:val="16"/>
          <w:szCs w:val="16"/>
        </w:rPr>
        <w:t>);</w:t>
      </w:r>
    </w:p>
    <w:p w14:paraId="0E01BB7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PubComboBox.Content = </w:t>
      </w:r>
      <w:proofErr w:type="gramStart"/>
      <w:r w:rsidRPr="001D0B64">
        <w:rPr>
          <w:sz w:val="16"/>
          <w:szCs w:val="16"/>
        </w:rPr>
        <w:t>SelectedBook.publishhouse.pubName.ToString(</w:t>
      </w:r>
      <w:proofErr w:type="gramEnd"/>
      <w:r w:rsidRPr="001D0B64">
        <w:rPr>
          <w:sz w:val="16"/>
          <w:szCs w:val="16"/>
        </w:rPr>
        <w:t>);</w:t>
      </w:r>
    </w:p>
    <w:p w14:paraId="73822E7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TextGenres.Content = SelectedBook.genres;</w:t>
      </w:r>
    </w:p>
    <w:p w14:paraId="643D110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15C2066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4F7BF88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61FB2B56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Show</w:t>
      </w:r>
      <w:r w:rsidRPr="00CF47EB">
        <w:rPr>
          <w:sz w:val="16"/>
          <w:szCs w:val="16"/>
          <w:lang w:val="ru-RU"/>
        </w:rPr>
        <w:t>(</w:t>
      </w:r>
      <w:proofErr w:type="gramEnd"/>
      <w:r w:rsidRPr="00CF47EB">
        <w:rPr>
          <w:color w:val="A31515"/>
          <w:sz w:val="16"/>
          <w:szCs w:val="16"/>
          <w:lang w:val="ru-RU"/>
        </w:rPr>
        <w:t>"Не выбрано ни одной книги!"</w:t>
      </w:r>
      <w:r w:rsidRPr="00CF47EB">
        <w:rPr>
          <w:sz w:val="16"/>
          <w:szCs w:val="16"/>
          <w:lang w:val="ru-RU"/>
        </w:rPr>
        <w:t xml:space="preserve">, </w:t>
      </w:r>
      <w:r w:rsidRPr="00CF47EB">
        <w:rPr>
          <w:color w:val="A31515"/>
          <w:sz w:val="16"/>
          <w:szCs w:val="16"/>
          <w:lang w:val="ru-RU"/>
        </w:rPr>
        <w:t>"Сообщение"</w:t>
      </w:r>
      <w:r w:rsidRPr="00CF47EB">
        <w:rPr>
          <w:sz w:val="16"/>
          <w:szCs w:val="16"/>
          <w:lang w:val="ru-RU"/>
        </w:rPr>
        <w:t xml:space="preserve">, </w:t>
      </w:r>
      <w:r w:rsidRPr="001D0B64">
        <w:rPr>
          <w:sz w:val="16"/>
          <w:szCs w:val="16"/>
        </w:rPr>
        <w:t>MessageBoxButton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OK</w:t>
      </w:r>
      <w:r w:rsidRPr="00CF47EB">
        <w:rPr>
          <w:sz w:val="16"/>
          <w:szCs w:val="16"/>
          <w:lang w:val="ru-RU"/>
        </w:rPr>
        <w:t>);</w:t>
      </w:r>
    </w:p>
    <w:p w14:paraId="7BBA749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</w:t>
      </w:r>
      <w:r w:rsidRPr="001D0B64">
        <w:rPr>
          <w:sz w:val="16"/>
          <w:szCs w:val="16"/>
        </w:rPr>
        <w:t>}</w:t>
      </w:r>
    </w:p>
    <w:p w14:paraId="3B17590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09BE9CB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ShowUserStackPanel()</w:t>
      </w:r>
    </w:p>
    <w:p w14:paraId="708DC22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95F726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UserStackPanel.Visibility = Visibility.Visible;</w:t>
      </w:r>
    </w:p>
    <w:p w14:paraId="2DB4672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NameUser.Text = user.name;</w:t>
      </w:r>
    </w:p>
    <w:p w14:paraId="7CE5400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user.admin)</w:t>
      </w:r>
    </w:p>
    <w:p w14:paraId="01D6C4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AdminPanelButton.Visibility = Visibility.Visible;</w:t>
      </w:r>
    </w:p>
    <w:p w14:paraId="2747FDF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0FE6568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293590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dCommit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39CC554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6EEFC9B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SelectedBook = (Base.books</w:t>
      </w:r>
      <w:proofErr w:type="gramStart"/>
      <w:r w:rsidRPr="001D0B64">
        <w:rPr>
          <w:sz w:val="16"/>
          <w:szCs w:val="16"/>
        </w:rPr>
        <w:t>)booksList.SelectedItem</w:t>
      </w:r>
      <w:proofErr w:type="gramEnd"/>
      <w:r w:rsidRPr="001D0B64">
        <w:rPr>
          <w:sz w:val="16"/>
          <w:szCs w:val="16"/>
        </w:rPr>
        <w:t>;</w:t>
      </w:r>
    </w:p>
    <w:p w14:paraId="001B9F8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Base.myBooklist mylist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Base.myBooklist</w:t>
      </w:r>
    </w:p>
    <w:p w14:paraId="3EC28F6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 </w:t>
      </w:r>
    </w:p>
    <w:p w14:paraId="490401B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bookId</w:t>
      </w:r>
      <w:proofErr w:type="gramEnd"/>
      <w:r w:rsidRPr="001D0B64">
        <w:rPr>
          <w:sz w:val="16"/>
          <w:szCs w:val="16"/>
        </w:rPr>
        <w:t xml:space="preserve"> = </w:t>
      </w:r>
      <w:r w:rsidRPr="001D0B64">
        <w:rPr>
          <w:color w:val="0000FF"/>
          <w:sz w:val="16"/>
          <w:szCs w:val="16"/>
        </w:rPr>
        <w:t>this</w:t>
      </w:r>
      <w:r w:rsidRPr="001D0B64">
        <w:rPr>
          <w:sz w:val="16"/>
          <w:szCs w:val="16"/>
        </w:rPr>
        <w:t>.SelectedBook.id,</w:t>
      </w:r>
    </w:p>
    <w:p w14:paraId="39C3950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userId</w:t>
      </w:r>
      <w:proofErr w:type="gramEnd"/>
      <w:r w:rsidRPr="001D0B64">
        <w:rPr>
          <w:sz w:val="16"/>
          <w:szCs w:val="16"/>
        </w:rPr>
        <w:t xml:space="preserve"> = MainWindow.user.id,</w:t>
      </w:r>
    </w:p>
    <w:p w14:paraId="1F39714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;</w:t>
      </w:r>
    </w:p>
    <w:p w14:paraId="79BAB58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r w:rsidRPr="001D0B64">
        <w:rPr>
          <w:color w:val="008000"/>
          <w:sz w:val="16"/>
          <w:szCs w:val="16"/>
        </w:rPr>
        <w:t>// Добавление его в базу данных</w:t>
      </w:r>
    </w:p>
    <w:p w14:paraId="0AD32A5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SourceCore.Base.myBooklist.Add(</w:t>
      </w:r>
      <w:proofErr w:type="gramEnd"/>
      <w:r w:rsidRPr="001D0B64">
        <w:rPr>
          <w:sz w:val="16"/>
          <w:szCs w:val="16"/>
        </w:rPr>
        <w:t>mylist);</w:t>
      </w:r>
    </w:p>
    <w:p w14:paraId="620B9F0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r w:rsidRPr="001D0B64">
        <w:rPr>
          <w:color w:val="008000"/>
          <w:sz w:val="16"/>
          <w:szCs w:val="16"/>
        </w:rPr>
        <w:t>// Сохранение изменений</w:t>
      </w:r>
    </w:p>
    <w:p w14:paraId="72E0801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299F0D8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55D6FB2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SourceCore.Base.SaveChanges(</w:t>
      </w:r>
      <w:proofErr w:type="gramEnd"/>
      <w:r w:rsidRPr="001D0B64">
        <w:rPr>
          <w:sz w:val="16"/>
          <w:szCs w:val="16"/>
        </w:rPr>
        <w:t>);</w:t>
      </w:r>
    </w:p>
    <w:p w14:paraId="336D5AA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lastRenderedPageBreak/>
        <w:t xml:space="preserve">                </w:t>
      </w:r>
      <w:proofErr w:type="gramStart"/>
      <w:r w:rsidRPr="001D0B64">
        <w:rPr>
          <w:sz w:val="16"/>
          <w:szCs w:val="16"/>
        </w:rPr>
        <w:t>MessageBox.Show(</w:t>
      </w:r>
      <w:proofErr w:type="gramEnd"/>
      <w:r w:rsidRPr="001D0B64">
        <w:rPr>
          <w:color w:val="A31515"/>
          <w:sz w:val="16"/>
          <w:szCs w:val="16"/>
        </w:rPr>
        <w:t>"Книга успешно добавлена в ваш список!"</w:t>
      </w:r>
      <w:r w:rsidRPr="001D0B64">
        <w:rPr>
          <w:sz w:val="16"/>
          <w:szCs w:val="16"/>
        </w:rPr>
        <w:t>);</w:t>
      </w:r>
    </w:p>
    <w:p w14:paraId="053BE34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658B0B7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 ex)</w:t>
      </w:r>
    </w:p>
    <w:p w14:paraId="2244751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74C62B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.Show(</w:t>
      </w:r>
      <w:proofErr w:type="gramEnd"/>
      <w:r w:rsidRPr="001D0B64">
        <w:rPr>
          <w:sz w:val="16"/>
          <w:szCs w:val="16"/>
        </w:rPr>
        <w:t>ex.Message.ToString());</w:t>
      </w:r>
    </w:p>
    <w:p w14:paraId="0874209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6A13CC7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14991D7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510B7B2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dRollback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4081423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39D716A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RecordTextBookName.Content 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;</w:t>
      </w:r>
    </w:p>
    <w:p w14:paraId="0B8C94C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AuthorComboBox.Content 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;</w:t>
      </w:r>
    </w:p>
    <w:p w14:paraId="2B34722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ubComboBox.Content 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;</w:t>
      </w:r>
    </w:p>
    <w:p w14:paraId="160C368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RecordTextGenres.Content 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;</w:t>
      </w:r>
    </w:p>
    <w:p w14:paraId="6D94DC9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02E071B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77783F7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minPanel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5B28AAD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422E608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WindowManager.ChangeWindow(</w:t>
      </w:r>
      <w:proofErr w:type="gramEnd"/>
      <w:r w:rsidRPr="001D0B64">
        <w:rPr>
          <w:color w:val="A31515"/>
          <w:sz w:val="16"/>
          <w:szCs w:val="16"/>
        </w:rPr>
        <w:t>"AdminWindow"</w:t>
      </w:r>
      <w:r w:rsidRPr="001D0B64">
        <w:rPr>
          <w:sz w:val="16"/>
          <w:szCs w:val="16"/>
        </w:rPr>
        <w:t xml:space="preserve">, </w:t>
      </w:r>
      <w:r w:rsidRPr="001D0B64">
        <w:rPr>
          <w:color w:val="0000FF"/>
          <w:sz w:val="16"/>
          <w:szCs w:val="16"/>
        </w:rPr>
        <w:t>this</w:t>
      </w:r>
      <w:r w:rsidRPr="001D0B64">
        <w:rPr>
          <w:sz w:val="16"/>
          <w:szCs w:val="16"/>
        </w:rPr>
        <w:t>);</w:t>
      </w:r>
    </w:p>
    <w:p w14:paraId="083B03C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5B0BA04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680FF71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myBooksList_MouseDown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MouseButtonEventArgs e)</w:t>
      </w:r>
    </w:p>
    <w:p w14:paraId="4786210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7FAD681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WindowManager.ChangeWindow(</w:t>
      </w:r>
      <w:proofErr w:type="gramEnd"/>
      <w:r w:rsidRPr="001D0B64">
        <w:rPr>
          <w:color w:val="A31515"/>
          <w:sz w:val="16"/>
          <w:szCs w:val="16"/>
        </w:rPr>
        <w:t>"MyBookWindow"</w:t>
      </w:r>
      <w:r w:rsidRPr="001D0B64">
        <w:rPr>
          <w:sz w:val="16"/>
          <w:szCs w:val="16"/>
        </w:rPr>
        <w:t xml:space="preserve">, </w:t>
      </w:r>
      <w:r w:rsidRPr="001D0B64">
        <w:rPr>
          <w:color w:val="0000FF"/>
          <w:sz w:val="16"/>
          <w:szCs w:val="16"/>
        </w:rPr>
        <w:t>this</w:t>
      </w:r>
      <w:r w:rsidRPr="001D0B64">
        <w:rPr>
          <w:sz w:val="16"/>
          <w:szCs w:val="16"/>
        </w:rPr>
        <w:t>);</w:t>
      </w:r>
    </w:p>
    <w:p w14:paraId="3A806D0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6BE300C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}</w:t>
      </w:r>
    </w:p>
    <w:p w14:paraId="58E30C27" w14:textId="7EA0BED5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>}</w:t>
      </w:r>
    </w:p>
    <w:p w14:paraId="195608C4" w14:textId="145A2B52" w:rsidR="001D0B64" w:rsidRPr="007A584F" w:rsidRDefault="001D0B64" w:rsidP="001D0B64">
      <w:pPr>
        <w:pStyle w:val="aa"/>
        <w:spacing w:before="240" w:after="240"/>
        <w:jc w:val="center"/>
        <w:rPr>
          <w:lang w:val="en-US"/>
        </w:rPr>
      </w:pPr>
      <w:r w:rsidRPr="00F839EE">
        <w:t>Программный</w:t>
      </w:r>
      <w:r w:rsidRPr="007A584F">
        <w:rPr>
          <w:lang w:val="en-US"/>
        </w:rPr>
        <w:t xml:space="preserve"> </w:t>
      </w:r>
      <w:r w:rsidRPr="00F839EE">
        <w:t>код</w:t>
      </w:r>
      <w:r w:rsidRPr="007A584F">
        <w:rPr>
          <w:lang w:val="en-US"/>
        </w:rPr>
        <w:t xml:space="preserve"> </w:t>
      </w:r>
      <w:r>
        <w:t>окна</w:t>
      </w:r>
      <w:r w:rsidRPr="007A584F">
        <w:rPr>
          <w:lang w:val="en-US"/>
        </w:rPr>
        <w:t xml:space="preserve"> </w:t>
      </w:r>
      <w:r>
        <w:rPr>
          <w:lang w:val="en-US"/>
        </w:rPr>
        <w:t>MyBookWindow</w:t>
      </w:r>
    </w:p>
    <w:p w14:paraId="380F852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Linq;</w:t>
      </w:r>
    </w:p>
    <w:p w14:paraId="467459C6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;</w:t>
      </w:r>
    </w:p>
    <w:p w14:paraId="78A4DFA3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.Controls;</w:t>
      </w:r>
    </w:p>
    <w:p w14:paraId="682460D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namespace</w:t>
      </w:r>
      <w:proofErr w:type="gramEnd"/>
      <w:r w:rsidRPr="001D0B64">
        <w:rPr>
          <w:sz w:val="16"/>
          <w:szCs w:val="16"/>
        </w:rPr>
        <w:t xml:space="preserve"> BibFond</w:t>
      </w:r>
    </w:p>
    <w:p w14:paraId="56A3A58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>{</w:t>
      </w:r>
    </w:p>
    <w:p w14:paraId="5F11A67F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partial</w:t>
      </w:r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class</w:t>
      </w:r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MyBookWindow</w:t>
      </w:r>
      <w:r w:rsidRPr="001D0B64">
        <w:rPr>
          <w:sz w:val="16"/>
          <w:szCs w:val="16"/>
        </w:rPr>
        <w:t xml:space="preserve"> : Window</w:t>
      </w:r>
    </w:p>
    <w:p w14:paraId="432D4568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{</w:t>
      </w:r>
    </w:p>
    <w:p w14:paraId="3ACC7681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static</w:t>
      </w:r>
      <w:r w:rsidRPr="001D0B64">
        <w:rPr>
          <w:sz w:val="16"/>
          <w:szCs w:val="16"/>
        </w:rPr>
        <w:t xml:space="preserve"> Base.users user = MainWindow.user;</w:t>
      </w:r>
    </w:p>
    <w:p w14:paraId="50EB16E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Base.myBooklist SelectedBook;</w:t>
      </w:r>
    </w:p>
    <w:p w14:paraId="65DA157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</w:p>
    <w:p w14:paraId="7A76AB5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MyBookWindow</w:t>
      </w:r>
      <w:r w:rsidRPr="001D0B64">
        <w:rPr>
          <w:sz w:val="16"/>
          <w:szCs w:val="16"/>
        </w:rPr>
        <w:t>()</w:t>
      </w:r>
    </w:p>
    <w:p w14:paraId="3597B6B1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184883D6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InitializeComponent(</w:t>
      </w:r>
      <w:proofErr w:type="gramEnd"/>
      <w:r w:rsidRPr="001D0B64">
        <w:rPr>
          <w:sz w:val="16"/>
          <w:szCs w:val="16"/>
        </w:rPr>
        <w:t>);</w:t>
      </w:r>
    </w:p>
    <w:p w14:paraId="30F672EC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user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</w:t>
      </w:r>
    </w:p>
    <w:p w14:paraId="79A39AD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1477A1B7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ShowUserStackPanel(</w:t>
      </w:r>
      <w:proofErr w:type="gramEnd"/>
      <w:r w:rsidRPr="001D0B64">
        <w:rPr>
          <w:sz w:val="16"/>
          <w:szCs w:val="16"/>
        </w:rPr>
        <w:t>);</w:t>
      </w:r>
    </w:p>
    <w:p w14:paraId="4C83B622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73EF0938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booksList.ItemsSource = </w:t>
      </w:r>
      <w:proofErr w:type="gramStart"/>
      <w:r w:rsidRPr="001D0B64">
        <w:rPr>
          <w:sz w:val="16"/>
          <w:szCs w:val="16"/>
        </w:rPr>
        <w:t>SourceCore.Base.myBooklist.SqlQuery(</w:t>
      </w:r>
      <w:proofErr w:type="gramEnd"/>
      <w:r w:rsidRPr="001D0B64">
        <w:rPr>
          <w:color w:val="A31515"/>
          <w:sz w:val="16"/>
          <w:szCs w:val="16"/>
        </w:rPr>
        <w:t xml:space="preserve">$"select * from myBooklist where userId = </w:t>
      </w:r>
      <w:r w:rsidRPr="001D0B64">
        <w:rPr>
          <w:sz w:val="16"/>
          <w:szCs w:val="16"/>
        </w:rPr>
        <w:t>{user.id}</w:t>
      </w:r>
      <w:r w:rsidRPr="001D0B64">
        <w:rPr>
          <w:color w:val="A31515"/>
          <w:sz w:val="16"/>
          <w:szCs w:val="16"/>
        </w:rPr>
        <w:t>"</w:t>
      </w:r>
      <w:r w:rsidRPr="001D0B64">
        <w:rPr>
          <w:sz w:val="16"/>
          <w:szCs w:val="16"/>
        </w:rPr>
        <w:t>).ToList();</w:t>
      </w:r>
    </w:p>
    <w:p w14:paraId="3441A580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5576F897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</w:p>
    <w:p w14:paraId="502B9192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booksList_SelectionChanged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SelectionChangedEventArgs e)</w:t>
      </w:r>
    </w:p>
    <w:p w14:paraId="327C6A47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6A05F045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Base.myBooklist p = (Base.myBooklist</w:t>
      </w:r>
      <w:proofErr w:type="gramStart"/>
      <w:r w:rsidRPr="001D0B64">
        <w:rPr>
          <w:sz w:val="16"/>
          <w:szCs w:val="16"/>
        </w:rPr>
        <w:t>)booksList.SelectedItem</w:t>
      </w:r>
      <w:proofErr w:type="gramEnd"/>
      <w:r w:rsidRPr="001D0B64">
        <w:rPr>
          <w:sz w:val="16"/>
          <w:szCs w:val="16"/>
        </w:rPr>
        <w:t xml:space="preserve">;            </w:t>
      </w:r>
    </w:p>
    <w:p w14:paraId="00DF760A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17C0117C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</w:p>
    <w:p w14:paraId="3E6B9033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ShowUserStackPanel()</w:t>
      </w:r>
    </w:p>
    <w:p w14:paraId="3F87C4D0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56963E5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UserStackPanel.Visibility = Visibility.Visible;</w:t>
      </w:r>
    </w:p>
    <w:p w14:paraId="5CE2AD8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NameUser.Text = user.name;</w:t>
      </w:r>
    </w:p>
    <w:p w14:paraId="7F28F686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user.admin) AdminPanelButton.Visibility = Visibility.Visible;</w:t>
      </w:r>
    </w:p>
    <w:p w14:paraId="61867FF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7FE92323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</w:p>
    <w:p w14:paraId="2DF5FD30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minPanel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50FEDD7F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5C8440C7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WindowManager.ChangeWindow(</w:t>
      </w:r>
      <w:proofErr w:type="gramEnd"/>
      <w:r w:rsidRPr="001D0B64">
        <w:rPr>
          <w:color w:val="A31515"/>
          <w:sz w:val="16"/>
          <w:szCs w:val="16"/>
        </w:rPr>
        <w:t>"AdminWindow"</w:t>
      </w:r>
      <w:r w:rsidRPr="001D0B64">
        <w:rPr>
          <w:sz w:val="16"/>
          <w:szCs w:val="16"/>
        </w:rPr>
        <w:t xml:space="preserve">, </w:t>
      </w:r>
      <w:r w:rsidRPr="001D0B64">
        <w:rPr>
          <w:color w:val="0000FF"/>
          <w:sz w:val="16"/>
          <w:szCs w:val="16"/>
        </w:rPr>
        <w:t>this</w:t>
      </w:r>
      <w:r w:rsidRPr="001D0B64">
        <w:rPr>
          <w:sz w:val="16"/>
          <w:szCs w:val="16"/>
        </w:rPr>
        <w:t>);</w:t>
      </w:r>
    </w:p>
    <w:p w14:paraId="58B604DB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59E53B58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</w:p>
    <w:p w14:paraId="4A228D7D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Main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2A9ACB2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F71643A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WindowManager.ChangeWindow(</w:t>
      </w:r>
      <w:proofErr w:type="gramEnd"/>
      <w:r w:rsidRPr="001D0B64">
        <w:rPr>
          <w:color w:val="A31515"/>
          <w:sz w:val="16"/>
          <w:szCs w:val="16"/>
        </w:rPr>
        <w:t>"MainWindow"</w:t>
      </w:r>
      <w:r w:rsidRPr="001D0B64">
        <w:rPr>
          <w:sz w:val="16"/>
          <w:szCs w:val="16"/>
        </w:rPr>
        <w:t xml:space="preserve">, </w:t>
      </w:r>
      <w:r w:rsidRPr="001D0B64">
        <w:rPr>
          <w:color w:val="0000FF"/>
          <w:sz w:val="16"/>
          <w:szCs w:val="16"/>
        </w:rPr>
        <w:t>this</w:t>
      </w:r>
      <w:r w:rsidRPr="001D0B64">
        <w:rPr>
          <w:sz w:val="16"/>
          <w:szCs w:val="16"/>
        </w:rPr>
        <w:t>);</w:t>
      </w:r>
    </w:p>
    <w:p w14:paraId="0C1EC79C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13DC6A8A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}</w:t>
      </w:r>
    </w:p>
    <w:p w14:paraId="0E4C5F91" w14:textId="09EFF2D3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>}</w:t>
      </w:r>
    </w:p>
    <w:p w14:paraId="22FAF4D3" w14:textId="52A74FAC" w:rsidR="001D0B64" w:rsidRPr="000D2B36" w:rsidRDefault="001D0B64" w:rsidP="001D0B64">
      <w:pPr>
        <w:pStyle w:val="aa"/>
        <w:spacing w:before="240" w:after="240"/>
        <w:jc w:val="center"/>
        <w:rPr>
          <w:lang w:val="en-US"/>
        </w:rPr>
      </w:pPr>
      <w:r w:rsidRPr="00F839EE">
        <w:lastRenderedPageBreak/>
        <w:t>Программный</w:t>
      </w:r>
      <w:r w:rsidRPr="000D2B36">
        <w:rPr>
          <w:lang w:val="en-US"/>
        </w:rPr>
        <w:t xml:space="preserve"> </w:t>
      </w:r>
      <w:r w:rsidRPr="00F839EE">
        <w:t>код</w:t>
      </w:r>
      <w:r w:rsidRPr="000D2B36">
        <w:rPr>
          <w:lang w:val="en-US"/>
        </w:rPr>
        <w:t xml:space="preserve"> </w:t>
      </w:r>
      <w:r>
        <w:t>страницы</w:t>
      </w:r>
      <w:r w:rsidRPr="000D2B36">
        <w:rPr>
          <w:lang w:val="en-US"/>
        </w:rPr>
        <w:t xml:space="preserve"> </w:t>
      </w:r>
      <w:r>
        <w:rPr>
          <w:lang w:val="en-US"/>
        </w:rPr>
        <w:t>UsersPage</w:t>
      </w:r>
    </w:p>
    <w:p w14:paraId="30CFEABC" w14:textId="77777777" w:rsidR="001D0B64" w:rsidRPr="001D0B64" w:rsidRDefault="001D0B64" w:rsidP="001D0B64">
      <w:pPr>
        <w:pStyle w:val="code"/>
        <w:spacing w:line="240" w:lineRule="auto"/>
        <w:ind w:firstLine="709"/>
      </w:pPr>
      <w:proofErr w:type="gramStart"/>
      <w:r w:rsidRPr="001D0B64">
        <w:rPr>
          <w:color w:val="0000FF"/>
        </w:rPr>
        <w:t>using</w:t>
      </w:r>
      <w:proofErr w:type="gramEnd"/>
      <w:r w:rsidRPr="001D0B64">
        <w:t xml:space="preserve"> System;</w:t>
      </w:r>
    </w:p>
    <w:p w14:paraId="336D0D75" w14:textId="77777777" w:rsidR="001D0B64" w:rsidRPr="001D0B64" w:rsidRDefault="001D0B64" w:rsidP="001D0B64">
      <w:pPr>
        <w:pStyle w:val="code"/>
        <w:spacing w:line="240" w:lineRule="auto"/>
        <w:ind w:firstLine="709"/>
      </w:pPr>
      <w:proofErr w:type="gramStart"/>
      <w:r w:rsidRPr="001D0B64">
        <w:rPr>
          <w:color w:val="0000FF"/>
        </w:rPr>
        <w:t>using</w:t>
      </w:r>
      <w:proofErr w:type="gramEnd"/>
      <w:r w:rsidRPr="001D0B64">
        <w:t xml:space="preserve"> System.Collections.Generic;</w:t>
      </w:r>
    </w:p>
    <w:p w14:paraId="79AA0F34" w14:textId="77777777" w:rsidR="001D0B64" w:rsidRPr="001D0B64" w:rsidRDefault="001D0B64" w:rsidP="001D0B64">
      <w:pPr>
        <w:pStyle w:val="code"/>
        <w:spacing w:line="240" w:lineRule="auto"/>
        <w:ind w:firstLine="709"/>
      </w:pPr>
      <w:proofErr w:type="gramStart"/>
      <w:r w:rsidRPr="001D0B64">
        <w:rPr>
          <w:color w:val="0000FF"/>
        </w:rPr>
        <w:t>using</w:t>
      </w:r>
      <w:proofErr w:type="gramEnd"/>
      <w:r w:rsidRPr="001D0B64">
        <w:t xml:space="preserve"> System.Collections.ObjectModel;</w:t>
      </w:r>
    </w:p>
    <w:p w14:paraId="0C162598" w14:textId="77777777" w:rsidR="001D0B64" w:rsidRPr="001D0B64" w:rsidRDefault="001D0B64" w:rsidP="001D0B64">
      <w:pPr>
        <w:pStyle w:val="code"/>
        <w:spacing w:line="240" w:lineRule="auto"/>
        <w:ind w:firstLine="709"/>
      </w:pPr>
      <w:proofErr w:type="gramStart"/>
      <w:r w:rsidRPr="001D0B64">
        <w:rPr>
          <w:color w:val="0000FF"/>
        </w:rPr>
        <w:t>using</w:t>
      </w:r>
      <w:proofErr w:type="gramEnd"/>
      <w:r w:rsidRPr="001D0B64">
        <w:t xml:space="preserve"> System.Linq;</w:t>
      </w:r>
    </w:p>
    <w:p w14:paraId="48ACFAAE" w14:textId="77777777" w:rsidR="001D0B64" w:rsidRPr="001D0B64" w:rsidRDefault="001D0B64" w:rsidP="001D0B64">
      <w:pPr>
        <w:pStyle w:val="code"/>
        <w:spacing w:line="240" w:lineRule="auto"/>
        <w:ind w:firstLine="709"/>
      </w:pPr>
      <w:proofErr w:type="gramStart"/>
      <w:r w:rsidRPr="001D0B64">
        <w:rPr>
          <w:color w:val="0000FF"/>
        </w:rPr>
        <w:t>using</w:t>
      </w:r>
      <w:proofErr w:type="gramEnd"/>
      <w:r w:rsidRPr="001D0B64">
        <w:t xml:space="preserve"> System.Text;</w:t>
      </w:r>
    </w:p>
    <w:p w14:paraId="2F19C379" w14:textId="77777777" w:rsidR="001D0B64" w:rsidRPr="001D0B64" w:rsidRDefault="001D0B64" w:rsidP="001D0B64">
      <w:pPr>
        <w:pStyle w:val="code"/>
        <w:spacing w:line="240" w:lineRule="auto"/>
        <w:ind w:firstLine="709"/>
      </w:pPr>
      <w:proofErr w:type="gramStart"/>
      <w:r w:rsidRPr="001D0B64">
        <w:rPr>
          <w:color w:val="0000FF"/>
        </w:rPr>
        <w:t>using</w:t>
      </w:r>
      <w:proofErr w:type="gramEnd"/>
      <w:r w:rsidRPr="001D0B64">
        <w:t xml:space="preserve"> System.Windows;</w:t>
      </w:r>
    </w:p>
    <w:p w14:paraId="0A6CBFC5" w14:textId="77777777" w:rsidR="001D0B64" w:rsidRPr="001D0B64" w:rsidRDefault="001D0B64" w:rsidP="001D0B64">
      <w:pPr>
        <w:pStyle w:val="code"/>
        <w:spacing w:line="240" w:lineRule="auto"/>
        <w:ind w:firstLine="709"/>
      </w:pPr>
      <w:proofErr w:type="gramStart"/>
      <w:r w:rsidRPr="001D0B64">
        <w:rPr>
          <w:color w:val="0000FF"/>
        </w:rPr>
        <w:t>using</w:t>
      </w:r>
      <w:proofErr w:type="gramEnd"/>
      <w:r w:rsidRPr="001D0B64">
        <w:t xml:space="preserve"> System.Windows.Controls;</w:t>
      </w:r>
    </w:p>
    <w:p w14:paraId="09058EA2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353D9AD1" w14:textId="77777777" w:rsidR="001D0B64" w:rsidRPr="001D0B64" w:rsidRDefault="001D0B64" w:rsidP="001D0B64">
      <w:pPr>
        <w:pStyle w:val="code"/>
        <w:spacing w:line="240" w:lineRule="auto"/>
        <w:ind w:firstLine="709"/>
      </w:pPr>
      <w:proofErr w:type="gramStart"/>
      <w:r w:rsidRPr="001D0B64">
        <w:rPr>
          <w:color w:val="0000FF"/>
        </w:rPr>
        <w:t>namespace</w:t>
      </w:r>
      <w:proofErr w:type="gramEnd"/>
      <w:r w:rsidRPr="001D0B64">
        <w:t xml:space="preserve"> BibFond.AdminPages</w:t>
      </w:r>
    </w:p>
    <w:p w14:paraId="1769261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>{</w:t>
      </w:r>
    </w:p>
    <w:p w14:paraId="37E6CB8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</w:t>
      </w:r>
      <w:proofErr w:type="gramStart"/>
      <w:r w:rsidRPr="001D0B64">
        <w:rPr>
          <w:color w:val="0000FF"/>
        </w:rPr>
        <w:t>public</w:t>
      </w:r>
      <w:proofErr w:type="gramEnd"/>
      <w:r w:rsidRPr="001D0B64">
        <w:t xml:space="preserve"> </w:t>
      </w:r>
      <w:r w:rsidRPr="001D0B64">
        <w:rPr>
          <w:color w:val="0000FF"/>
        </w:rPr>
        <w:t>partial</w:t>
      </w:r>
      <w:r w:rsidRPr="001D0B64">
        <w:t xml:space="preserve"> </w:t>
      </w:r>
      <w:r w:rsidRPr="001D0B64">
        <w:rPr>
          <w:color w:val="0000FF"/>
        </w:rPr>
        <w:t>class</w:t>
      </w:r>
      <w:r w:rsidRPr="001D0B64">
        <w:t xml:space="preserve"> </w:t>
      </w:r>
      <w:r w:rsidRPr="001D0B64">
        <w:rPr>
          <w:color w:val="2B91AF"/>
        </w:rPr>
        <w:t>UsersPage</w:t>
      </w:r>
      <w:r w:rsidRPr="001D0B64">
        <w:t xml:space="preserve"> : Page</w:t>
      </w:r>
    </w:p>
    <w:p w14:paraId="2C1A89A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{</w:t>
      </w:r>
    </w:p>
    <w:p w14:paraId="111EB6F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ublic</w:t>
      </w:r>
      <w:proofErr w:type="gramEnd"/>
      <w:r w:rsidRPr="001D0B64">
        <w:t xml:space="preserve"> </w:t>
      </w:r>
      <w:r w:rsidRPr="001D0B64">
        <w:rPr>
          <w:color w:val="2B91AF"/>
        </w:rPr>
        <w:t>UsersPage</w:t>
      </w:r>
      <w:r w:rsidRPr="001D0B64">
        <w:t>()</w:t>
      </w:r>
    </w:p>
    <w:p w14:paraId="625CD9A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1F17761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t>InitializeComponent(</w:t>
      </w:r>
      <w:proofErr w:type="gramEnd"/>
      <w:r w:rsidRPr="001D0B64">
        <w:t>);</w:t>
      </w:r>
    </w:p>
    <w:p w14:paraId="6219818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DataContext = </w:t>
      </w:r>
      <w:r w:rsidRPr="001D0B64">
        <w:rPr>
          <w:color w:val="0000FF"/>
        </w:rPr>
        <w:t>this</w:t>
      </w:r>
      <w:r w:rsidRPr="001D0B64">
        <w:t>;</w:t>
      </w:r>
    </w:p>
    <w:p w14:paraId="078B14F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t>UpdateGrid(</w:t>
      </w:r>
      <w:proofErr w:type="gramEnd"/>
      <w:r w:rsidRPr="001D0B64">
        <w:rPr>
          <w:color w:val="0000FF"/>
        </w:rPr>
        <w:t>null</w:t>
      </w:r>
      <w:r w:rsidRPr="001D0B64">
        <w:t>);</w:t>
      </w:r>
    </w:p>
    <w:p w14:paraId="7DAF803F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t>DlgLoad(</w:t>
      </w:r>
      <w:proofErr w:type="gramEnd"/>
      <w:r w:rsidRPr="001D0B64">
        <w:rPr>
          <w:color w:val="0000FF"/>
        </w:rPr>
        <w:t>false</w:t>
      </w:r>
      <w:r w:rsidRPr="001D0B64">
        <w:t xml:space="preserve">, </w:t>
      </w:r>
      <w:r w:rsidRPr="001D0B64">
        <w:rPr>
          <w:color w:val="A31515"/>
        </w:rPr>
        <w:t>""</w:t>
      </w:r>
      <w:r w:rsidRPr="001D0B64">
        <w:t>);</w:t>
      </w:r>
    </w:p>
    <w:p w14:paraId="50D7E62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RecordComboBoxIsAdmin.ItemsSource = </w:t>
      </w:r>
      <w:r w:rsidRPr="001D0B64">
        <w:rPr>
          <w:color w:val="0000FF"/>
        </w:rPr>
        <w:t>new</w:t>
      </w:r>
      <w:r w:rsidRPr="001D0B64">
        <w:t xml:space="preserve"> List&lt;</w:t>
      </w:r>
      <w:r w:rsidRPr="001D0B64">
        <w:rPr>
          <w:color w:val="0000FF"/>
        </w:rPr>
        <w:t>bool</w:t>
      </w:r>
      <w:proofErr w:type="gramStart"/>
      <w:r w:rsidRPr="001D0B64">
        <w:t>&gt;(</w:t>
      </w:r>
      <w:proofErr w:type="gramEnd"/>
      <w:r w:rsidRPr="001D0B64">
        <w:t xml:space="preserve">) { </w:t>
      </w:r>
      <w:r w:rsidRPr="001D0B64">
        <w:rPr>
          <w:color w:val="0000FF"/>
        </w:rPr>
        <w:t>true</w:t>
      </w:r>
      <w:r w:rsidRPr="001D0B64">
        <w:t xml:space="preserve">, </w:t>
      </w:r>
      <w:r w:rsidRPr="001D0B64">
        <w:rPr>
          <w:color w:val="0000FF"/>
        </w:rPr>
        <w:t>false</w:t>
      </w:r>
      <w:r w:rsidRPr="001D0B64">
        <w:t xml:space="preserve"> };</w:t>
      </w:r>
    </w:p>
    <w:p w14:paraId="05A523F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2B624EC5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7574955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int</w:t>
      </w:r>
      <w:r w:rsidRPr="001D0B64">
        <w:t xml:space="preserve"> DlgMode = 0;</w:t>
      </w:r>
    </w:p>
    <w:p w14:paraId="1491DFCF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ublic</w:t>
      </w:r>
      <w:proofErr w:type="gramEnd"/>
      <w:r w:rsidRPr="001D0B64">
        <w:t xml:space="preserve"> Base.users SelectedItem;</w:t>
      </w:r>
    </w:p>
    <w:p w14:paraId="3B43BA5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ublic</w:t>
      </w:r>
      <w:proofErr w:type="gramEnd"/>
      <w:r w:rsidRPr="001D0B64">
        <w:t xml:space="preserve"> ObservableCollection&lt;Base.users&gt; Users;</w:t>
      </w:r>
    </w:p>
    <w:p w14:paraId="304FEFD9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05B12EAE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Page_Loaded(</w:t>
      </w:r>
      <w:r w:rsidRPr="001D0B64">
        <w:rPr>
          <w:color w:val="0000FF"/>
        </w:rPr>
        <w:t>object</w:t>
      </w:r>
      <w:r w:rsidRPr="001D0B64">
        <w:t xml:space="preserve"> sender, RoutedEventArgs e)</w:t>
      </w:r>
    </w:p>
    <w:p w14:paraId="79586A5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4FF3FD4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List&lt;</w:t>
      </w:r>
      <w:r w:rsidRPr="001D0B64">
        <w:rPr>
          <w:color w:val="0000FF"/>
        </w:rPr>
        <w:t>string</w:t>
      </w:r>
      <w:r w:rsidRPr="001D0B64">
        <w:t xml:space="preserve">&gt; Columns = </w:t>
      </w:r>
      <w:r w:rsidRPr="001D0B64">
        <w:rPr>
          <w:color w:val="0000FF"/>
        </w:rPr>
        <w:t>new</w:t>
      </w:r>
      <w:r w:rsidRPr="001D0B64">
        <w:t xml:space="preserve"> List&lt;</w:t>
      </w:r>
      <w:r w:rsidRPr="001D0B64">
        <w:rPr>
          <w:color w:val="0000FF"/>
        </w:rPr>
        <w:t>string</w:t>
      </w:r>
      <w:proofErr w:type="gramStart"/>
      <w:r w:rsidRPr="001D0B64">
        <w:t>&gt;(</w:t>
      </w:r>
      <w:proofErr w:type="gramEnd"/>
      <w:r w:rsidRPr="001D0B64">
        <w:t>);</w:t>
      </w:r>
    </w:p>
    <w:p w14:paraId="5E490BE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for</w:t>
      </w:r>
      <w:proofErr w:type="gramEnd"/>
      <w:r w:rsidRPr="001D0B64">
        <w:t xml:space="preserve"> (</w:t>
      </w:r>
      <w:r w:rsidRPr="001D0B64">
        <w:rPr>
          <w:color w:val="0000FF"/>
        </w:rPr>
        <w:t>int</w:t>
      </w:r>
      <w:r w:rsidRPr="001D0B64">
        <w:t xml:space="preserve"> i = 0; i &lt; 4; i++)</w:t>
      </w:r>
    </w:p>
    <w:p w14:paraId="335B493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501536DF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Columns.Add(</w:t>
      </w:r>
      <w:proofErr w:type="gramEnd"/>
      <w:r w:rsidRPr="001D0B64">
        <w:t>PageGrid.Columns[i].Header.ToString());</w:t>
      </w:r>
    </w:p>
    <w:p w14:paraId="58E6EC1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2DFB26F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FilterComboBox.ItemsSource = Columns;</w:t>
      </w:r>
    </w:p>
    <w:p w14:paraId="17127C9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FilterComboBox.SelectedIndex = 0;</w:t>
      </w:r>
    </w:p>
    <w:p w14:paraId="3B4282CD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01A0B31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foreach</w:t>
      </w:r>
      <w:proofErr w:type="gramEnd"/>
      <w:r w:rsidRPr="001D0B64">
        <w:t xml:space="preserve"> (DataGridColumn Column </w:t>
      </w:r>
      <w:r w:rsidRPr="001D0B64">
        <w:rPr>
          <w:color w:val="0000FF"/>
        </w:rPr>
        <w:t>in</w:t>
      </w:r>
      <w:r w:rsidRPr="001D0B64">
        <w:t xml:space="preserve"> PageGrid.Columns)</w:t>
      </w:r>
    </w:p>
    <w:p w14:paraId="0D02365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28EAA28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Column.CanUserSort = </w:t>
      </w:r>
      <w:r w:rsidRPr="001D0B64">
        <w:rPr>
          <w:color w:val="0000FF"/>
        </w:rPr>
        <w:t>false</w:t>
      </w:r>
      <w:r w:rsidRPr="001D0B64">
        <w:t>;</w:t>
      </w:r>
    </w:p>
    <w:p w14:paraId="4C6A305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20CD04CF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743E45D9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140A8F1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UpdateGrid(Base.users user)</w:t>
      </w:r>
    </w:p>
    <w:p w14:paraId="741F54F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710B871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(user == </w:t>
      </w:r>
      <w:r w:rsidRPr="001D0B64">
        <w:rPr>
          <w:color w:val="0000FF"/>
        </w:rPr>
        <w:t>null</w:t>
      </w:r>
      <w:r w:rsidRPr="001D0B64">
        <w:t xml:space="preserve">) &amp;&amp; (PageGrid.ItemsSource != </w:t>
      </w:r>
      <w:r w:rsidRPr="001D0B64">
        <w:rPr>
          <w:color w:val="0000FF"/>
        </w:rPr>
        <w:t>null</w:t>
      </w:r>
      <w:r w:rsidRPr="001D0B64">
        <w:t>))</w:t>
      </w:r>
    </w:p>
    <w:p w14:paraId="624B0EE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74882DC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user</w:t>
      </w:r>
      <w:proofErr w:type="gramEnd"/>
      <w:r w:rsidRPr="001D0B64">
        <w:t xml:space="preserve"> = (Base.users)PageGrid.SelectedItem;</w:t>
      </w:r>
    </w:p>
    <w:p w14:paraId="275208E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112C9AA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Users = </w:t>
      </w:r>
      <w:r w:rsidRPr="001D0B64">
        <w:rPr>
          <w:color w:val="0000FF"/>
        </w:rPr>
        <w:t>new</w:t>
      </w:r>
      <w:r w:rsidRPr="001D0B64">
        <w:t xml:space="preserve"> ObservableCollection&lt;Base.users</w:t>
      </w:r>
      <w:proofErr w:type="gramStart"/>
      <w:r w:rsidRPr="001D0B64">
        <w:t>&gt;(</w:t>
      </w:r>
      <w:proofErr w:type="gramEnd"/>
      <w:r w:rsidRPr="001D0B64">
        <w:t>SourceCore.Base.users);</w:t>
      </w:r>
    </w:p>
    <w:p w14:paraId="7735C17F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PageGrid.ItemsSource = Users;</w:t>
      </w:r>
    </w:p>
    <w:p w14:paraId="644D144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PageGrid.SelectedItem = user;</w:t>
      </w:r>
    </w:p>
    <w:p w14:paraId="7C0EE9D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632DA9FB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69DEE9F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DlgLoad(</w:t>
      </w:r>
      <w:r w:rsidRPr="001D0B64">
        <w:rPr>
          <w:color w:val="0000FF"/>
        </w:rPr>
        <w:t>bool</w:t>
      </w:r>
      <w:r w:rsidRPr="001D0B64">
        <w:t xml:space="preserve"> b, </w:t>
      </w:r>
      <w:r w:rsidRPr="001D0B64">
        <w:rPr>
          <w:color w:val="0000FF"/>
        </w:rPr>
        <w:t>string</w:t>
      </w:r>
      <w:r w:rsidRPr="001D0B64">
        <w:t xml:space="preserve"> DlgModeContent)</w:t>
      </w:r>
    </w:p>
    <w:p w14:paraId="27C24BC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63E2AB3F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b == </w:t>
      </w:r>
      <w:r w:rsidRPr="001D0B64">
        <w:rPr>
          <w:color w:val="0000FF"/>
        </w:rPr>
        <w:t>true</w:t>
      </w:r>
      <w:r w:rsidRPr="001D0B64">
        <w:t>)</w:t>
      </w:r>
    </w:p>
    <w:p w14:paraId="09D07D6F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1E68D43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ColumnChange.Width = </w:t>
      </w:r>
      <w:r w:rsidRPr="001D0B64">
        <w:rPr>
          <w:color w:val="0000FF"/>
        </w:rPr>
        <w:t>new</w:t>
      </w:r>
      <w:r w:rsidRPr="001D0B64">
        <w:t xml:space="preserve"> </w:t>
      </w:r>
      <w:proofErr w:type="gramStart"/>
      <w:r w:rsidRPr="001D0B64">
        <w:t>GridLength(</w:t>
      </w:r>
      <w:proofErr w:type="gramEnd"/>
      <w:r w:rsidRPr="001D0B64">
        <w:t>300);</w:t>
      </w:r>
    </w:p>
    <w:p w14:paraId="36A2AB2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PageGrid.IsHitTestVisible = </w:t>
      </w:r>
      <w:r w:rsidRPr="001D0B64">
        <w:rPr>
          <w:color w:val="0000FF"/>
        </w:rPr>
        <w:t>false</w:t>
      </w:r>
      <w:r w:rsidRPr="001D0B64">
        <w:t>;</w:t>
      </w:r>
    </w:p>
    <w:p w14:paraId="198D019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RecordLabel.Content = DlgModeContent + </w:t>
      </w:r>
      <w:proofErr w:type="gramStart"/>
      <w:r w:rsidRPr="001D0B64">
        <w:rPr>
          <w:color w:val="A31515"/>
        </w:rPr>
        <w:t>" запись</w:t>
      </w:r>
      <w:proofErr w:type="gramEnd"/>
      <w:r w:rsidRPr="001D0B64">
        <w:rPr>
          <w:color w:val="A31515"/>
        </w:rPr>
        <w:t>"</w:t>
      </w:r>
      <w:r w:rsidRPr="001D0B64">
        <w:t>;</w:t>
      </w:r>
    </w:p>
    <w:p w14:paraId="5181B79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AddCommit.Content = DlgModeContent;</w:t>
      </w:r>
    </w:p>
    <w:p w14:paraId="786D2A9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RecordAdd.IsEnabled = </w:t>
      </w:r>
      <w:r w:rsidRPr="001D0B64">
        <w:rPr>
          <w:color w:val="0000FF"/>
        </w:rPr>
        <w:t>false</w:t>
      </w:r>
      <w:r w:rsidRPr="001D0B64">
        <w:t>;</w:t>
      </w:r>
    </w:p>
    <w:p w14:paraId="0F07E40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RecordCopy.IsEnabled = </w:t>
      </w:r>
      <w:r w:rsidRPr="001D0B64">
        <w:rPr>
          <w:color w:val="0000FF"/>
        </w:rPr>
        <w:t>false</w:t>
      </w:r>
      <w:r w:rsidRPr="001D0B64">
        <w:t>;</w:t>
      </w:r>
    </w:p>
    <w:p w14:paraId="3CC3E67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RecordEdit.IsEnabled = </w:t>
      </w:r>
      <w:r w:rsidRPr="001D0B64">
        <w:rPr>
          <w:color w:val="0000FF"/>
        </w:rPr>
        <w:t>false</w:t>
      </w:r>
      <w:r w:rsidRPr="001D0B64">
        <w:t>;</w:t>
      </w:r>
    </w:p>
    <w:p w14:paraId="426C473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lastRenderedPageBreak/>
        <w:t xml:space="preserve">                RecordDellete.IsEnabled = </w:t>
      </w:r>
      <w:r w:rsidRPr="001D0B64">
        <w:rPr>
          <w:color w:val="0000FF"/>
        </w:rPr>
        <w:t>false</w:t>
      </w:r>
      <w:r w:rsidRPr="001D0B64">
        <w:t>;</w:t>
      </w:r>
    </w:p>
    <w:p w14:paraId="4EF5758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39AAA6BE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else</w:t>
      </w:r>
      <w:proofErr w:type="gramEnd"/>
    </w:p>
    <w:p w14:paraId="62CB93A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36ED26B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ColumnChange.Width = </w:t>
      </w:r>
      <w:r w:rsidRPr="001D0B64">
        <w:rPr>
          <w:color w:val="0000FF"/>
        </w:rPr>
        <w:t>new</w:t>
      </w:r>
      <w:r w:rsidRPr="001D0B64">
        <w:t xml:space="preserve"> </w:t>
      </w:r>
      <w:proofErr w:type="gramStart"/>
      <w:r w:rsidRPr="001D0B64">
        <w:t>GridLength(</w:t>
      </w:r>
      <w:proofErr w:type="gramEnd"/>
      <w:r w:rsidRPr="001D0B64">
        <w:t>0);</w:t>
      </w:r>
    </w:p>
    <w:p w14:paraId="42F336A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PageGrid.IsHitTestVisible = </w:t>
      </w:r>
      <w:r w:rsidRPr="001D0B64">
        <w:rPr>
          <w:color w:val="0000FF"/>
        </w:rPr>
        <w:t>true</w:t>
      </w:r>
      <w:r w:rsidRPr="001D0B64">
        <w:t>;</w:t>
      </w:r>
    </w:p>
    <w:p w14:paraId="0783E43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RecordAdd.IsEnabled = </w:t>
      </w:r>
      <w:r w:rsidRPr="001D0B64">
        <w:rPr>
          <w:color w:val="0000FF"/>
        </w:rPr>
        <w:t>true</w:t>
      </w:r>
      <w:r w:rsidRPr="001D0B64">
        <w:t>;</w:t>
      </w:r>
    </w:p>
    <w:p w14:paraId="69D77D2E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RecordCopy.IsEnabled = </w:t>
      </w:r>
      <w:r w:rsidRPr="001D0B64">
        <w:rPr>
          <w:color w:val="0000FF"/>
        </w:rPr>
        <w:t>true</w:t>
      </w:r>
      <w:r w:rsidRPr="001D0B64">
        <w:t>;</w:t>
      </w:r>
    </w:p>
    <w:p w14:paraId="0AEA2E1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RecordEdit.IsEnabled = </w:t>
      </w:r>
      <w:r w:rsidRPr="001D0B64">
        <w:rPr>
          <w:color w:val="0000FF"/>
        </w:rPr>
        <w:t>true</w:t>
      </w:r>
      <w:r w:rsidRPr="001D0B64">
        <w:t>;</w:t>
      </w:r>
    </w:p>
    <w:p w14:paraId="54F632A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RecordDellete.IsEnabled = </w:t>
      </w:r>
      <w:r w:rsidRPr="001D0B64">
        <w:rPr>
          <w:color w:val="0000FF"/>
        </w:rPr>
        <w:t>true</w:t>
      </w:r>
      <w:r w:rsidRPr="001D0B64">
        <w:t>;</w:t>
      </w:r>
    </w:p>
    <w:p w14:paraId="0401B01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DlgMode = -1;</w:t>
      </w:r>
    </w:p>
    <w:p w14:paraId="4FCC6AFE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703184E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36C4DB67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3921C28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FillTextBox()</w:t>
      </w:r>
    </w:p>
    <w:p w14:paraId="5F30932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658A1E6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RecordTextLogin.Text = SelectedItem.login;</w:t>
      </w:r>
    </w:p>
    <w:p w14:paraId="7EBD2A1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RecordTextName.Text = SelectedItem.name;</w:t>
      </w:r>
    </w:p>
    <w:p w14:paraId="3A04719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RecordComboBoxIsAdmin.SelectedItem = SelectedItem.admin;</w:t>
      </w:r>
    </w:p>
    <w:p w14:paraId="5785D75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RecordTextPassword.Text = SelectedItem.password;</w:t>
      </w:r>
    </w:p>
    <w:p w14:paraId="44A1F9C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14F7CF03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01CD74C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RecordAdd_Click(</w:t>
      </w:r>
      <w:r w:rsidRPr="001D0B64">
        <w:rPr>
          <w:color w:val="0000FF"/>
        </w:rPr>
        <w:t>object</w:t>
      </w:r>
      <w:r w:rsidRPr="001D0B64">
        <w:t xml:space="preserve"> sender, RoutedEventArgs e)</w:t>
      </w:r>
    </w:p>
    <w:p w14:paraId="4205526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6137130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t>DlgLoad(</w:t>
      </w:r>
      <w:proofErr w:type="gramEnd"/>
      <w:r w:rsidRPr="001D0B64">
        <w:rPr>
          <w:color w:val="0000FF"/>
        </w:rPr>
        <w:t>true</w:t>
      </w:r>
      <w:r w:rsidRPr="001D0B64">
        <w:t xml:space="preserve">, </w:t>
      </w:r>
      <w:r w:rsidRPr="001D0B64">
        <w:rPr>
          <w:color w:val="A31515"/>
        </w:rPr>
        <w:t>"Добавить"</w:t>
      </w:r>
      <w:r w:rsidRPr="001D0B64">
        <w:t>);</w:t>
      </w:r>
    </w:p>
    <w:p w14:paraId="18E2140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DataContext = </w:t>
      </w:r>
      <w:r w:rsidRPr="001D0B64">
        <w:rPr>
          <w:color w:val="0000FF"/>
        </w:rPr>
        <w:t>null</w:t>
      </w:r>
      <w:r w:rsidRPr="001D0B64">
        <w:t>;</w:t>
      </w:r>
    </w:p>
    <w:p w14:paraId="3427A05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DlgMode = 0;</w:t>
      </w:r>
    </w:p>
    <w:p w14:paraId="6F3E37B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40EC3DB9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4208BEBE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RecordkCopy_Click(</w:t>
      </w:r>
      <w:r w:rsidRPr="001D0B64">
        <w:rPr>
          <w:color w:val="0000FF"/>
        </w:rPr>
        <w:t>object</w:t>
      </w:r>
      <w:r w:rsidRPr="001D0B64">
        <w:t xml:space="preserve"> sender, RoutedEventArgs e)</w:t>
      </w:r>
    </w:p>
    <w:p w14:paraId="648A656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2C5FF25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PageGrid.SelectedItem != </w:t>
      </w:r>
      <w:r w:rsidRPr="001D0B64">
        <w:rPr>
          <w:color w:val="0000FF"/>
        </w:rPr>
        <w:t>null</w:t>
      </w:r>
      <w:r w:rsidRPr="001D0B64">
        <w:t>)</w:t>
      </w:r>
    </w:p>
    <w:p w14:paraId="77E18F2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233CF1C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DlgLoad(</w:t>
      </w:r>
      <w:proofErr w:type="gramEnd"/>
      <w:r w:rsidRPr="001D0B64">
        <w:rPr>
          <w:color w:val="0000FF"/>
        </w:rPr>
        <w:t>true</w:t>
      </w:r>
      <w:r w:rsidRPr="001D0B64">
        <w:t xml:space="preserve">, </w:t>
      </w:r>
      <w:r w:rsidRPr="001D0B64">
        <w:rPr>
          <w:color w:val="A31515"/>
        </w:rPr>
        <w:t>"Копировать"</w:t>
      </w:r>
      <w:r w:rsidRPr="001D0B64">
        <w:t>);</w:t>
      </w:r>
    </w:p>
    <w:p w14:paraId="741444D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SelectedItem = (Base.users</w:t>
      </w:r>
      <w:proofErr w:type="gramStart"/>
      <w:r w:rsidRPr="001D0B64">
        <w:t>)PageGrid.SelectedItem</w:t>
      </w:r>
      <w:proofErr w:type="gramEnd"/>
      <w:r w:rsidRPr="001D0B64">
        <w:t>;</w:t>
      </w:r>
    </w:p>
    <w:p w14:paraId="48A10AD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FillTextBox(</w:t>
      </w:r>
      <w:proofErr w:type="gramEnd"/>
      <w:r w:rsidRPr="001D0B64">
        <w:t>);</w:t>
      </w:r>
    </w:p>
    <w:p w14:paraId="652A098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DlgMode = 0;</w:t>
      </w:r>
    </w:p>
    <w:p w14:paraId="18BBC8E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7716DF0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else</w:t>
      </w:r>
      <w:proofErr w:type="gramEnd"/>
    </w:p>
    <w:p w14:paraId="437696E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378754A9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  <w:r w:rsidRPr="001D0B64">
        <w:t xml:space="preserve">                </w:t>
      </w:r>
      <w:proofErr w:type="gramStart"/>
      <w:r w:rsidRPr="001D0B64">
        <w:t>MessageBox</w:t>
      </w:r>
      <w:r w:rsidRPr="00CF47EB">
        <w:rPr>
          <w:lang w:val="ru-RU"/>
        </w:rPr>
        <w:t>.</w:t>
      </w:r>
      <w:r w:rsidRPr="001D0B64">
        <w:t>Show</w:t>
      </w:r>
      <w:r w:rsidRPr="00CF47EB">
        <w:rPr>
          <w:lang w:val="ru-RU"/>
        </w:rPr>
        <w:t>(</w:t>
      </w:r>
      <w:proofErr w:type="gramEnd"/>
      <w:r w:rsidRPr="00CF47EB">
        <w:rPr>
          <w:color w:val="A31515"/>
          <w:lang w:val="ru-RU"/>
        </w:rPr>
        <w:t>"Не выбрано ни одной строки!"</w:t>
      </w:r>
      <w:r w:rsidRPr="00CF47EB">
        <w:rPr>
          <w:lang w:val="ru-RU"/>
        </w:rPr>
        <w:t xml:space="preserve">, </w:t>
      </w:r>
      <w:r w:rsidRPr="00CF47EB">
        <w:rPr>
          <w:color w:val="A31515"/>
          <w:lang w:val="ru-RU"/>
        </w:rPr>
        <w:t>"Сообщение"</w:t>
      </w:r>
      <w:r w:rsidRPr="00CF47EB">
        <w:rPr>
          <w:lang w:val="ru-RU"/>
        </w:rPr>
        <w:t xml:space="preserve">, </w:t>
      </w:r>
      <w:r w:rsidRPr="001D0B64">
        <w:t>MessageBoxButton</w:t>
      </w:r>
      <w:r w:rsidRPr="00CF47EB">
        <w:rPr>
          <w:lang w:val="ru-RU"/>
        </w:rPr>
        <w:t>.</w:t>
      </w:r>
      <w:r w:rsidRPr="001D0B64">
        <w:t>OK</w:t>
      </w:r>
      <w:r w:rsidRPr="00CF47EB">
        <w:rPr>
          <w:lang w:val="ru-RU"/>
        </w:rPr>
        <w:t>);</w:t>
      </w:r>
    </w:p>
    <w:p w14:paraId="5DC7BB3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CF47EB">
        <w:rPr>
          <w:lang w:val="ru-RU"/>
        </w:rPr>
        <w:t xml:space="preserve">            </w:t>
      </w:r>
      <w:r w:rsidRPr="001D0B64">
        <w:t>}</w:t>
      </w:r>
    </w:p>
    <w:p w14:paraId="52656B4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17D10472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48A43CB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RecordEdit_Click(</w:t>
      </w:r>
      <w:r w:rsidRPr="001D0B64">
        <w:rPr>
          <w:color w:val="0000FF"/>
        </w:rPr>
        <w:t>object</w:t>
      </w:r>
      <w:r w:rsidRPr="001D0B64">
        <w:t xml:space="preserve"> sender, RoutedEventArgs e)</w:t>
      </w:r>
    </w:p>
    <w:p w14:paraId="5FBB08C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254BDC1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PageGrid.SelectedItem != </w:t>
      </w:r>
      <w:r w:rsidRPr="001D0B64">
        <w:rPr>
          <w:color w:val="0000FF"/>
        </w:rPr>
        <w:t>null</w:t>
      </w:r>
      <w:r w:rsidRPr="001D0B64">
        <w:t>)</w:t>
      </w:r>
    </w:p>
    <w:p w14:paraId="6A47EBA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6428121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DlgLoad(</w:t>
      </w:r>
      <w:proofErr w:type="gramEnd"/>
      <w:r w:rsidRPr="001D0B64">
        <w:rPr>
          <w:color w:val="0000FF"/>
        </w:rPr>
        <w:t>true</w:t>
      </w:r>
      <w:r w:rsidRPr="001D0B64">
        <w:t xml:space="preserve">, </w:t>
      </w:r>
      <w:r w:rsidRPr="001D0B64">
        <w:rPr>
          <w:color w:val="A31515"/>
        </w:rPr>
        <w:t>"Изменить"</w:t>
      </w:r>
      <w:r w:rsidRPr="001D0B64">
        <w:t>);</w:t>
      </w:r>
    </w:p>
    <w:p w14:paraId="704B3E4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SelectedItem = (Base.users</w:t>
      </w:r>
      <w:proofErr w:type="gramStart"/>
      <w:r w:rsidRPr="001D0B64">
        <w:t>)PageGrid.SelectedItem</w:t>
      </w:r>
      <w:proofErr w:type="gramEnd"/>
      <w:r w:rsidRPr="001D0B64">
        <w:t>;</w:t>
      </w:r>
    </w:p>
    <w:p w14:paraId="11A0BA3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FillTextBox(</w:t>
      </w:r>
      <w:proofErr w:type="gramEnd"/>
      <w:r w:rsidRPr="001D0B64">
        <w:t>);</w:t>
      </w:r>
    </w:p>
    <w:p w14:paraId="5E142E5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4742841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else</w:t>
      </w:r>
      <w:proofErr w:type="gramEnd"/>
    </w:p>
    <w:p w14:paraId="5DD240F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66124E8A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  <w:r w:rsidRPr="001D0B64">
        <w:t xml:space="preserve">                </w:t>
      </w:r>
      <w:proofErr w:type="gramStart"/>
      <w:r w:rsidRPr="001D0B64">
        <w:t>MessageBox</w:t>
      </w:r>
      <w:r w:rsidRPr="00CF47EB">
        <w:rPr>
          <w:lang w:val="ru-RU"/>
        </w:rPr>
        <w:t>.</w:t>
      </w:r>
      <w:r w:rsidRPr="001D0B64">
        <w:t>Show</w:t>
      </w:r>
      <w:r w:rsidRPr="00CF47EB">
        <w:rPr>
          <w:lang w:val="ru-RU"/>
        </w:rPr>
        <w:t>(</w:t>
      </w:r>
      <w:proofErr w:type="gramEnd"/>
      <w:r w:rsidRPr="00CF47EB">
        <w:rPr>
          <w:color w:val="A31515"/>
          <w:lang w:val="ru-RU"/>
        </w:rPr>
        <w:t>"Не выбрано ни одной строки!"</w:t>
      </w:r>
      <w:r w:rsidRPr="00CF47EB">
        <w:rPr>
          <w:lang w:val="ru-RU"/>
        </w:rPr>
        <w:t xml:space="preserve">, </w:t>
      </w:r>
      <w:r w:rsidRPr="00CF47EB">
        <w:rPr>
          <w:color w:val="A31515"/>
          <w:lang w:val="ru-RU"/>
        </w:rPr>
        <w:t>"Сообщение"</w:t>
      </w:r>
      <w:r w:rsidRPr="00CF47EB">
        <w:rPr>
          <w:lang w:val="ru-RU"/>
        </w:rPr>
        <w:t xml:space="preserve">, </w:t>
      </w:r>
      <w:r w:rsidRPr="001D0B64">
        <w:t>MessageBoxButton</w:t>
      </w:r>
      <w:r w:rsidRPr="00CF47EB">
        <w:rPr>
          <w:lang w:val="ru-RU"/>
        </w:rPr>
        <w:t>.</w:t>
      </w:r>
      <w:r w:rsidRPr="001D0B64">
        <w:t>OK</w:t>
      </w:r>
      <w:r w:rsidRPr="00CF47EB">
        <w:rPr>
          <w:lang w:val="ru-RU"/>
        </w:rPr>
        <w:t>);</w:t>
      </w:r>
    </w:p>
    <w:p w14:paraId="675C010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CF47EB">
        <w:rPr>
          <w:lang w:val="ru-RU"/>
        </w:rPr>
        <w:t xml:space="preserve">            </w:t>
      </w:r>
      <w:r w:rsidRPr="001D0B64">
        <w:t>}</w:t>
      </w:r>
    </w:p>
    <w:p w14:paraId="4FA0AE9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62573F35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4820B85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RecordDelete_Click(</w:t>
      </w:r>
      <w:r w:rsidRPr="001D0B64">
        <w:rPr>
          <w:color w:val="0000FF"/>
        </w:rPr>
        <w:t>object</w:t>
      </w:r>
      <w:r w:rsidRPr="001D0B64">
        <w:t xml:space="preserve"> sender, RoutedEventArgs e)</w:t>
      </w:r>
    </w:p>
    <w:p w14:paraId="2A4D6EA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779BA0B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MessageBox.Show(</w:t>
      </w:r>
      <w:r w:rsidRPr="001D0B64">
        <w:rPr>
          <w:color w:val="A31515"/>
        </w:rPr>
        <w:t>"Удалить запись?"</w:t>
      </w:r>
      <w:r w:rsidRPr="001D0B64">
        <w:t xml:space="preserve">, </w:t>
      </w:r>
      <w:r w:rsidRPr="001D0B64">
        <w:rPr>
          <w:color w:val="A31515"/>
        </w:rPr>
        <w:t>"Внимание"</w:t>
      </w:r>
      <w:r w:rsidRPr="001D0B64">
        <w:t>, MessageBoxButton.OKCancel, MessageBoxImage.Warning) == MessageBoxResult.OK)</w:t>
      </w:r>
    </w:p>
    <w:p w14:paraId="28724DDA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442159EB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4E836F4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rPr>
          <w:color w:val="0000FF"/>
        </w:rPr>
        <w:t>try</w:t>
      </w:r>
      <w:proofErr w:type="gramEnd"/>
    </w:p>
    <w:p w14:paraId="2350C7A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{</w:t>
      </w:r>
    </w:p>
    <w:p w14:paraId="6D07B80A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lastRenderedPageBreak/>
        <w:t xml:space="preserve">                    </w:t>
      </w:r>
      <w:r w:rsidRPr="001D0B64">
        <w:rPr>
          <w:color w:val="008000"/>
        </w:rPr>
        <w:t>// Ссылка на удаляемую книгу</w:t>
      </w:r>
    </w:p>
    <w:p w14:paraId="5C2C533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Base.users DeletingAccessory = (Base.users</w:t>
      </w:r>
      <w:proofErr w:type="gramStart"/>
      <w:r w:rsidRPr="001D0B64">
        <w:t>)PageGrid.SelectedItem</w:t>
      </w:r>
      <w:proofErr w:type="gramEnd"/>
      <w:r w:rsidRPr="001D0B64">
        <w:t>;</w:t>
      </w:r>
    </w:p>
    <w:p w14:paraId="2B804682" w14:textId="77777777" w:rsidR="001D0B64" w:rsidRPr="000D2B36" w:rsidRDefault="001D0B64" w:rsidP="001D0B64">
      <w:pPr>
        <w:pStyle w:val="code"/>
        <w:spacing w:line="240" w:lineRule="auto"/>
        <w:ind w:firstLine="709"/>
        <w:rPr>
          <w:lang w:val="ru-RU"/>
        </w:rPr>
      </w:pPr>
      <w:r w:rsidRPr="001D0B64">
        <w:t xml:space="preserve">                    </w:t>
      </w:r>
      <w:r w:rsidRPr="000D2B36">
        <w:rPr>
          <w:color w:val="008000"/>
          <w:lang w:val="ru-RU"/>
        </w:rPr>
        <w:t>// Определение ссылки, на которую должен перейти указатель после удаления</w:t>
      </w:r>
    </w:p>
    <w:p w14:paraId="731DBC8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0D2B36">
        <w:rPr>
          <w:lang w:val="ru-RU"/>
        </w:rPr>
        <w:t xml:space="preserve">        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PageGrid.SelectedIndex &lt; PageGrid.Items.Count - 1)</w:t>
      </w:r>
    </w:p>
    <w:p w14:paraId="56D7201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{</w:t>
      </w:r>
    </w:p>
    <w:p w14:paraId="15F745D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    PageGrid.SelectedIndex++;</w:t>
      </w:r>
    </w:p>
    <w:p w14:paraId="4A3DF12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}</w:t>
      </w:r>
    </w:p>
    <w:p w14:paraId="45599F5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</w:t>
      </w:r>
      <w:proofErr w:type="gramStart"/>
      <w:r w:rsidRPr="001D0B64">
        <w:rPr>
          <w:color w:val="0000FF"/>
        </w:rPr>
        <w:t>else</w:t>
      </w:r>
      <w:proofErr w:type="gramEnd"/>
    </w:p>
    <w:p w14:paraId="1A439B1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{</w:t>
      </w:r>
    </w:p>
    <w:p w14:paraId="2EA16ED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PageGrid.SelectedIndex &gt; 0)</w:t>
      </w:r>
    </w:p>
    <w:p w14:paraId="0225EB6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    {</w:t>
      </w:r>
    </w:p>
    <w:p w14:paraId="03C471D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        PageGrid.SelectedIndex--;</w:t>
      </w:r>
    </w:p>
    <w:p w14:paraId="2250DB8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    }</w:t>
      </w:r>
    </w:p>
    <w:p w14:paraId="13032D1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}</w:t>
      </w:r>
    </w:p>
    <w:p w14:paraId="7BE4EBF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Base.users SelectingAccessory = (Base.users</w:t>
      </w:r>
      <w:proofErr w:type="gramStart"/>
      <w:r w:rsidRPr="001D0B64">
        <w:t>)PageGrid.SelectedItem</w:t>
      </w:r>
      <w:proofErr w:type="gramEnd"/>
      <w:r w:rsidRPr="001D0B64">
        <w:t>;</w:t>
      </w:r>
    </w:p>
    <w:p w14:paraId="183D808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</w:t>
      </w:r>
      <w:proofErr w:type="gramStart"/>
      <w:r w:rsidRPr="001D0B64">
        <w:t>SourceCore.Base.users.Remove(</w:t>
      </w:r>
      <w:proofErr w:type="gramEnd"/>
      <w:r w:rsidRPr="001D0B64">
        <w:t>DeletingAccessory);</w:t>
      </w:r>
    </w:p>
    <w:p w14:paraId="0A78A96A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</w:t>
      </w:r>
      <w:proofErr w:type="gramStart"/>
      <w:r w:rsidRPr="001D0B64">
        <w:t>SourceCore.Base.SaveChanges(</w:t>
      </w:r>
      <w:proofErr w:type="gramEnd"/>
      <w:r w:rsidRPr="001D0B64">
        <w:t>);</w:t>
      </w:r>
    </w:p>
    <w:p w14:paraId="5208105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</w:t>
      </w:r>
      <w:proofErr w:type="gramStart"/>
      <w:r w:rsidRPr="001D0B64">
        <w:t>UpdateGrid(</w:t>
      </w:r>
      <w:proofErr w:type="gramEnd"/>
      <w:r w:rsidRPr="001D0B64">
        <w:t>SelectingAccessory);</w:t>
      </w:r>
    </w:p>
    <w:p w14:paraId="1A67A25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}</w:t>
      </w:r>
    </w:p>
    <w:p w14:paraId="14CC8B9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rPr>
          <w:color w:val="0000FF"/>
        </w:rPr>
        <w:t>catch</w:t>
      </w:r>
      <w:proofErr w:type="gramEnd"/>
    </w:p>
    <w:p w14:paraId="06134C5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{</w:t>
      </w:r>
    </w:p>
    <w:p w14:paraId="2D635E99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5830DCA3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  <w:r w:rsidRPr="001D0B64">
        <w:t xml:space="preserve">                    </w:t>
      </w:r>
      <w:proofErr w:type="gramStart"/>
      <w:r w:rsidRPr="001D0B64">
        <w:t>MessageBox</w:t>
      </w:r>
      <w:r w:rsidRPr="00CF47EB">
        <w:rPr>
          <w:lang w:val="ru-RU"/>
        </w:rPr>
        <w:t>.</w:t>
      </w:r>
      <w:r w:rsidRPr="001D0B64">
        <w:t>Show</w:t>
      </w:r>
      <w:r w:rsidRPr="00CF47EB">
        <w:rPr>
          <w:lang w:val="ru-RU"/>
        </w:rPr>
        <w:t>(</w:t>
      </w:r>
      <w:proofErr w:type="gramEnd"/>
      <w:r w:rsidRPr="00CF47EB">
        <w:rPr>
          <w:color w:val="A31515"/>
          <w:lang w:val="ru-RU"/>
        </w:rPr>
        <w:t>"Невозможно удалить запись, так как она используется в других справочниках базы данных."</w:t>
      </w:r>
      <w:r w:rsidRPr="00CF47EB">
        <w:rPr>
          <w:lang w:val="ru-RU"/>
        </w:rPr>
        <w:t>,</w:t>
      </w:r>
    </w:p>
    <w:p w14:paraId="658D36E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CF47EB">
        <w:rPr>
          <w:lang w:val="ru-RU"/>
        </w:rPr>
        <w:t xml:space="preserve">                    </w:t>
      </w:r>
      <w:r w:rsidRPr="001D0B64">
        <w:rPr>
          <w:color w:val="A31515"/>
        </w:rPr>
        <w:t>"Предупреждение"</w:t>
      </w:r>
      <w:r w:rsidRPr="001D0B64">
        <w:t>, MessageBoxButton.OK, MessageBoxImage.Warning, MessageBoxResult.None);</w:t>
      </w:r>
    </w:p>
    <w:p w14:paraId="757F0B2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}</w:t>
      </w:r>
    </w:p>
    <w:p w14:paraId="25DC114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0690253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62F086F2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4075D53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FilterTextBox_TextChanged(</w:t>
      </w:r>
      <w:r w:rsidRPr="001D0B64">
        <w:rPr>
          <w:color w:val="0000FF"/>
        </w:rPr>
        <w:t>object</w:t>
      </w:r>
      <w:r w:rsidRPr="001D0B64">
        <w:t xml:space="preserve"> sender, TextChangedEventArgs e)</w:t>
      </w:r>
    </w:p>
    <w:p w14:paraId="0380AC7E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7A6622A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var</w:t>
      </w:r>
      <w:proofErr w:type="gramEnd"/>
      <w:r w:rsidRPr="001D0B64">
        <w:t xml:space="preserve"> textbox = sender </w:t>
      </w:r>
      <w:r w:rsidRPr="001D0B64">
        <w:rPr>
          <w:color w:val="0000FF"/>
        </w:rPr>
        <w:t>as</w:t>
      </w:r>
      <w:r w:rsidRPr="001D0B64">
        <w:t xml:space="preserve"> TextBox;</w:t>
      </w:r>
    </w:p>
    <w:p w14:paraId="3B4B77E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switch</w:t>
      </w:r>
      <w:proofErr w:type="gramEnd"/>
      <w:r w:rsidRPr="001D0B64">
        <w:t xml:space="preserve"> (FilterComboBox.SelectedIndex)</w:t>
      </w:r>
    </w:p>
    <w:p w14:paraId="59444EC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2C8E40E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rPr>
          <w:color w:val="0000FF"/>
        </w:rPr>
        <w:t>case</w:t>
      </w:r>
      <w:proofErr w:type="gramEnd"/>
      <w:r w:rsidRPr="001D0B64">
        <w:t xml:space="preserve"> 0:</w:t>
      </w:r>
    </w:p>
    <w:p w14:paraId="685C518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PageGrid.ItemsSource = </w:t>
      </w:r>
      <w:proofErr w:type="gramStart"/>
      <w:r w:rsidRPr="001D0B64">
        <w:t>SourceCore.Base.users.Where(</w:t>
      </w:r>
      <w:proofErr w:type="gramEnd"/>
      <w:r w:rsidRPr="001D0B64">
        <w:t>q =&gt; q.name.Contains(textbox.Text)).ToList();</w:t>
      </w:r>
    </w:p>
    <w:p w14:paraId="38B18F8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</w:t>
      </w:r>
      <w:proofErr w:type="gramStart"/>
      <w:r w:rsidRPr="001D0B64">
        <w:rPr>
          <w:color w:val="0000FF"/>
        </w:rPr>
        <w:t>break</w:t>
      </w:r>
      <w:proofErr w:type="gramEnd"/>
      <w:r w:rsidRPr="001D0B64">
        <w:t>;</w:t>
      </w:r>
    </w:p>
    <w:p w14:paraId="0EDCDB5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rPr>
          <w:color w:val="0000FF"/>
        </w:rPr>
        <w:t>case</w:t>
      </w:r>
      <w:proofErr w:type="gramEnd"/>
      <w:r w:rsidRPr="001D0B64">
        <w:t xml:space="preserve"> 1:</w:t>
      </w:r>
    </w:p>
    <w:p w14:paraId="49D70DD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PageGrid.ItemsSource = </w:t>
      </w:r>
      <w:proofErr w:type="gramStart"/>
      <w:r w:rsidRPr="001D0B64">
        <w:t>SourceCore.Base.users.Where(</w:t>
      </w:r>
      <w:proofErr w:type="gramEnd"/>
      <w:r w:rsidRPr="001D0B64">
        <w:t>q =&gt; q.login.ToString().Contains(textbox.Text)).ToList();</w:t>
      </w:r>
    </w:p>
    <w:p w14:paraId="5A39DEC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</w:t>
      </w:r>
      <w:proofErr w:type="gramStart"/>
      <w:r w:rsidRPr="001D0B64">
        <w:rPr>
          <w:color w:val="0000FF"/>
        </w:rPr>
        <w:t>break</w:t>
      </w:r>
      <w:proofErr w:type="gramEnd"/>
      <w:r w:rsidRPr="001D0B64">
        <w:t>;</w:t>
      </w:r>
    </w:p>
    <w:p w14:paraId="79240F3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rPr>
          <w:color w:val="0000FF"/>
        </w:rPr>
        <w:t>case</w:t>
      </w:r>
      <w:proofErr w:type="gramEnd"/>
      <w:r w:rsidRPr="001D0B64">
        <w:t xml:space="preserve"> 2:</w:t>
      </w:r>
    </w:p>
    <w:p w14:paraId="7768C78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PageGrid.ItemsSource = </w:t>
      </w:r>
      <w:proofErr w:type="gramStart"/>
      <w:r w:rsidRPr="001D0B64">
        <w:t>SourceCore.Base.users.Where(</w:t>
      </w:r>
      <w:proofErr w:type="gramEnd"/>
      <w:r w:rsidRPr="001D0B64">
        <w:t>q =&gt; q.password.ToString().Contains(textbox.Text)).ToList();</w:t>
      </w:r>
    </w:p>
    <w:p w14:paraId="09BAC34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</w:t>
      </w:r>
      <w:proofErr w:type="gramStart"/>
      <w:r w:rsidRPr="001D0B64">
        <w:rPr>
          <w:color w:val="0000FF"/>
        </w:rPr>
        <w:t>break</w:t>
      </w:r>
      <w:proofErr w:type="gramEnd"/>
      <w:r w:rsidRPr="001D0B64">
        <w:t>;</w:t>
      </w:r>
    </w:p>
    <w:p w14:paraId="5CE2812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rPr>
          <w:color w:val="0000FF"/>
        </w:rPr>
        <w:t>case</w:t>
      </w:r>
      <w:proofErr w:type="gramEnd"/>
      <w:r w:rsidRPr="001D0B64">
        <w:t xml:space="preserve"> 3:</w:t>
      </w:r>
    </w:p>
    <w:p w14:paraId="78810FB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PageGrid.ItemsSource = </w:t>
      </w:r>
      <w:proofErr w:type="gramStart"/>
      <w:r w:rsidRPr="001D0B64">
        <w:t>SourceCore.Base.users.Where(</w:t>
      </w:r>
      <w:proofErr w:type="gramEnd"/>
      <w:r w:rsidRPr="001D0B64">
        <w:t>q =&gt; q.admin.ToString().Contains(textbox.Text)).ToList();</w:t>
      </w:r>
    </w:p>
    <w:p w14:paraId="0A444D2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    </w:t>
      </w:r>
      <w:proofErr w:type="gramStart"/>
      <w:r w:rsidRPr="001D0B64">
        <w:rPr>
          <w:color w:val="0000FF"/>
        </w:rPr>
        <w:t>break</w:t>
      </w:r>
      <w:proofErr w:type="gramEnd"/>
      <w:r w:rsidRPr="001D0B64">
        <w:t>;</w:t>
      </w:r>
    </w:p>
    <w:p w14:paraId="794F8B4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7B9F2E0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24B4EF4D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4C4D181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AddCommit_Click(</w:t>
      </w:r>
      <w:r w:rsidRPr="001D0B64">
        <w:rPr>
          <w:color w:val="0000FF"/>
        </w:rPr>
        <w:t>object</w:t>
      </w:r>
      <w:r w:rsidRPr="001D0B64">
        <w:t xml:space="preserve"> sender, RoutedEventArgs e)</w:t>
      </w:r>
    </w:p>
    <w:p w14:paraId="44A2104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18568F0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StringBuilder errors = </w:t>
      </w:r>
      <w:r w:rsidRPr="001D0B64">
        <w:rPr>
          <w:color w:val="0000FF"/>
        </w:rPr>
        <w:t>new</w:t>
      </w:r>
      <w:r w:rsidRPr="001D0B64">
        <w:t xml:space="preserve"> </w:t>
      </w:r>
      <w:proofErr w:type="gramStart"/>
      <w:r w:rsidRPr="001D0B64">
        <w:t>StringBuilder(</w:t>
      </w:r>
      <w:proofErr w:type="gramEnd"/>
      <w:r w:rsidRPr="001D0B64">
        <w:t>);</w:t>
      </w:r>
    </w:p>
    <w:p w14:paraId="4BB95A87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20D2D13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</w:t>
      </w:r>
      <w:r w:rsidRPr="001D0B64">
        <w:rPr>
          <w:color w:val="0000FF"/>
        </w:rPr>
        <w:t>string</w:t>
      </w:r>
      <w:r w:rsidRPr="001D0B64">
        <w:t>.IsNullOrEmpty(RecordTextName.Text))</w:t>
      </w:r>
    </w:p>
    <w:p w14:paraId="52B14BED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  <w:r w:rsidRPr="001D0B64">
        <w:t xml:space="preserve">                </w:t>
      </w:r>
      <w:proofErr w:type="gramStart"/>
      <w:r w:rsidRPr="001D0B64">
        <w:t>errors</w:t>
      </w:r>
      <w:r w:rsidRPr="00CF47EB">
        <w:rPr>
          <w:lang w:val="ru-RU"/>
        </w:rPr>
        <w:t>.</w:t>
      </w:r>
      <w:r w:rsidRPr="001D0B64">
        <w:t>AppendLine</w:t>
      </w:r>
      <w:r w:rsidRPr="00CF47EB">
        <w:rPr>
          <w:lang w:val="ru-RU"/>
        </w:rPr>
        <w:t>(</w:t>
      </w:r>
      <w:proofErr w:type="gramEnd"/>
      <w:r w:rsidRPr="00CF47EB">
        <w:rPr>
          <w:color w:val="A31515"/>
          <w:lang w:val="ru-RU"/>
        </w:rPr>
        <w:t>"Укажите имя пользователя"</w:t>
      </w:r>
      <w:r w:rsidRPr="00CF47EB">
        <w:rPr>
          <w:lang w:val="ru-RU"/>
        </w:rPr>
        <w:t>);</w:t>
      </w:r>
    </w:p>
    <w:p w14:paraId="76BAA33A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</w:p>
    <w:p w14:paraId="7114E9FE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CF47EB">
        <w:rPr>
          <w:lang w:val="ru-RU"/>
        </w:rPr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</w:t>
      </w:r>
      <w:r w:rsidRPr="001D0B64">
        <w:rPr>
          <w:color w:val="0000FF"/>
        </w:rPr>
        <w:t>string</w:t>
      </w:r>
      <w:r w:rsidRPr="001D0B64">
        <w:t>.IsNullOrEmpty(RecordTextLogin.Text))</w:t>
      </w:r>
    </w:p>
    <w:p w14:paraId="4A61B420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  <w:r w:rsidRPr="001D0B64">
        <w:t xml:space="preserve">                </w:t>
      </w:r>
      <w:proofErr w:type="gramStart"/>
      <w:r w:rsidRPr="001D0B64">
        <w:t>errors</w:t>
      </w:r>
      <w:r w:rsidRPr="00CF47EB">
        <w:rPr>
          <w:lang w:val="ru-RU"/>
        </w:rPr>
        <w:t>.</w:t>
      </w:r>
      <w:r w:rsidRPr="001D0B64">
        <w:t>AppendLine</w:t>
      </w:r>
      <w:r w:rsidRPr="00CF47EB">
        <w:rPr>
          <w:lang w:val="ru-RU"/>
        </w:rPr>
        <w:t>(</w:t>
      </w:r>
      <w:proofErr w:type="gramEnd"/>
      <w:r w:rsidRPr="00CF47EB">
        <w:rPr>
          <w:color w:val="A31515"/>
          <w:lang w:val="ru-RU"/>
        </w:rPr>
        <w:t>"Укажите логин пользователя"</w:t>
      </w:r>
      <w:r w:rsidRPr="00CF47EB">
        <w:rPr>
          <w:lang w:val="ru-RU"/>
        </w:rPr>
        <w:t>);</w:t>
      </w:r>
    </w:p>
    <w:p w14:paraId="21481D66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</w:p>
    <w:p w14:paraId="669C8980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  <w:r w:rsidRPr="00CF47EB">
        <w:rPr>
          <w:lang w:val="ru-RU"/>
        </w:rPr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CF47EB">
        <w:rPr>
          <w:lang w:val="ru-RU"/>
        </w:rPr>
        <w:t xml:space="preserve"> (</w:t>
      </w:r>
      <w:r w:rsidRPr="001D0B64">
        <w:t>RecordComboBoxIsAdmin</w:t>
      </w:r>
      <w:r w:rsidRPr="00CF47EB">
        <w:rPr>
          <w:lang w:val="ru-RU"/>
        </w:rPr>
        <w:t>.</w:t>
      </w:r>
      <w:r w:rsidRPr="001D0B64">
        <w:t>SelectedItem</w:t>
      </w:r>
      <w:r w:rsidRPr="00CF47EB">
        <w:rPr>
          <w:lang w:val="ru-RU"/>
        </w:rPr>
        <w:t xml:space="preserve"> == </w:t>
      </w:r>
      <w:r w:rsidRPr="001D0B64">
        <w:rPr>
          <w:color w:val="0000FF"/>
        </w:rPr>
        <w:t>null</w:t>
      </w:r>
      <w:r w:rsidRPr="00CF47EB">
        <w:rPr>
          <w:lang w:val="ru-RU"/>
        </w:rPr>
        <w:t>)</w:t>
      </w:r>
    </w:p>
    <w:p w14:paraId="1E53DD3A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  <w:r w:rsidRPr="00CF47EB">
        <w:rPr>
          <w:lang w:val="ru-RU"/>
        </w:rPr>
        <w:t xml:space="preserve">                </w:t>
      </w:r>
      <w:proofErr w:type="gramStart"/>
      <w:r w:rsidRPr="001D0B64">
        <w:t>errors</w:t>
      </w:r>
      <w:r w:rsidRPr="00CF47EB">
        <w:rPr>
          <w:lang w:val="ru-RU"/>
        </w:rPr>
        <w:t>.</w:t>
      </w:r>
      <w:r w:rsidRPr="001D0B64">
        <w:t>AppendLine</w:t>
      </w:r>
      <w:r w:rsidRPr="00CF47EB">
        <w:rPr>
          <w:lang w:val="ru-RU"/>
        </w:rPr>
        <w:t>(</w:t>
      </w:r>
      <w:proofErr w:type="gramEnd"/>
      <w:r w:rsidRPr="00CF47EB">
        <w:rPr>
          <w:color w:val="A31515"/>
          <w:lang w:val="ru-RU"/>
        </w:rPr>
        <w:t>"Укажите ограничения(администратор)"</w:t>
      </w:r>
      <w:r w:rsidRPr="00CF47EB">
        <w:rPr>
          <w:lang w:val="ru-RU"/>
        </w:rPr>
        <w:t>);</w:t>
      </w:r>
    </w:p>
    <w:p w14:paraId="125AB8DD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</w:p>
    <w:p w14:paraId="3D72B20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CF47EB">
        <w:rPr>
          <w:lang w:val="ru-RU"/>
        </w:rPr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</w:t>
      </w:r>
      <w:r w:rsidRPr="001D0B64">
        <w:rPr>
          <w:color w:val="0000FF"/>
        </w:rPr>
        <w:t>string</w:t>
      </w:r>
      <w:r w:rsidRPr="001D0B64">
        <w:t>.IsNullOrEmpty(RecordTextPassword.Text))</w:t>
      </w:r>
    </w:p>
    <w:p w14:paraId="7423A148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  <w:r w:rsidRPr="001D0B64">
        <w:t xml:space="preserve">                </w:t>
      </w:r>
      <w:proofErr w:type="gramStart"/>
      <w:r w:rsidRPr="001D0B64">
        <w:t>errors</w:t>
      </w:r>
      <w:r w:rsidRPr="00CF47EB">
        <w:rPr>
          <w:lang w:val="ru-RU"/>
        </w:rPr>
        <w:t>.</w:t>
      </w:r>
      <w:r w:rsidRPr="001D0B64">
        <w:t>AppendLine</w:t>
      </w:r>
      <w:r w:rsidRPr="00CF47EB">
        <w:rPr>
          <w:lang w:val="ru-RU"/>
        </w:rPr>
        <w:t>(</w:t>
      </w:r>
      <w:proofErr w:type="gramEnd"/>
      <w:r w:rsidRPr="00CF47EB">
        <w:rPr>
          <w:color w:val="A31515"/>
          <w:lang w:val="ru-RU"/>
        </w:rPr>
        <w:t>"Укажите пароль пользователя"</w:t>
      </w:r>
      <w:r w:rsidRPr="00CF47EB">
        <w:rPr>
          <w:lang w:val="ru-RU"/>
        </w:rPr>
        <w:t>);</w:t>
      </w:r>
    </w:p>
    <w:p w14:paraId="15EF4DF5" w14:textId="77777777" w:rsidR="001D0B64" w:rsidRPr="00CF47EB" w:rsidRDefault="001D0B64" w:rsidP="001D0B64">
      <w:pPr>
        <w:pStyle w:val="code"/>
        <w:spacing w:line="240" w:lineRule="auto"/>
        <w:ind w:firstLine="709"/>
        <w:rPr>
          <w:lang w:val="ru-RU"/>
        </w:rPr>
      </w:pPr>
    </w:p>
    <w:p w14:paraId="188E5ACA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rPr>
          <w:lang w:val="ru-RU"/>
        </w:rPr>
        <w:lastRenderedPageBreak/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errors.Length &gt; 0)</w:t>
      </w:r>
    </w:p>
    <w:p w14:paraId="283DC65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64EF7C2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MessageBox.Show(</w:t>
      </w:r>
      <w:proofErr w:type="gramEnd"/>
      <w:r w:rsidRPr="001D0B64">
        <w:t>errors.ToString());</w:t>
      </w:r>
    </w:p>
    <w:p w14:paraId="5279ED7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rPr>
          <w:color w:val="0000FF"/>
        </w:rPr>
        <w:t>return</w:t>
      </w:r>
      <w:proofErr w:type="gramEnd"/>
      <w:r w:rsidRPr="001D0B64">
        <w:t>;</w:t>
      </w:r>
    </w:p>
    <w:p w14:paraId="2A986C5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348010BB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300E9D5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if</w:t>
      </w:r>
      <w:proofErr w:type="gramEnd"/>
      <w:r w:rsidRPr="001D0B64">
        <w:t xml:space="preserve"> (DlgMode == 0)</w:t>
      </w:r>
    </w:p>
    <w:p w14:paraId="3BB6F06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7431FC3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rPr>
          <w:color w:val="0000FF"/>
        </w:rPr>
        <w:t>var</w:t>
      </w:r>
      <w:proofErr w:type="gramEnd"/>
      <w:r w:rsidRPr="001D0B64">
        <w:t xml:space="preserve"> NewBase = </w:t>
      </w:r>
      <w:r w:rsidRPr="001D0B64">
        <w:rPr>
          <w:color w:val="0000FF"/>
        </w:rPr>
        <w:t>new</w:t>
      </w:r>
      <w:r w:rsidRPr="001D0B64">
        <w:t xml:space="preserve"> Base.users();</w:t>
      </w:r>
    </w:p>
    <w:p w14:paraId="3CA6489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NewBase.name = </w:t>
      </w:r>
      <w:proofErr w:type="gramStart"/>
      <w:r w:rsidRPr="001D0B64">
        <w:t>RecordTextName.Text.Trim(</w:t>
      </w:r>
      <w:proofErr w:type="gramEnd"/>
      <w:r w:rsidRPr="001D0B64">
        <w:t>);</w:t>
      </w:r>
    </w:p>
    <w:p w14:paraId="523B849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NewBase.login = </w:t>
      </w:r>
      <w:proofErr w:type="gramStart"/>
      <w:r w:rsidRPr="001D0B64">
        <w:t>RecordTextLogin.Text.Trim(</w:t>
      </w:r>
      <w:proofErr w:type="gramEnd"/>
      <w:r w:rsidRPr="001D0B64">
        <w:t>);</w:t>
      </w:r>
    </w:p>
    <w:p w14:paraId="5059CC5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NewBase.admin = (</w:t>
      </w:r>
      <w:r w:rsidRPr="001D0B64">
        <w:rPr>
          <w:color w:val="0000FF"/>
        </w:rPr>
        <w:t>bool</w:t>
      </w:r>
      <w:proofErr w:type="gramStart"/>
      <w:r w:rsidRPr="001D0B64">
        <w:t>)RecordComboBoxIsAdmin.SelectedItem</w:t>
      </w:r>
      <w:proofErr w:type="gramEnd"/>
      <w:r w:rsidRPr="001D0B64">
        <w:t>;</w:t>
      </w:r>
    </w:p>
    <w:p w14:paraId="20006C96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NewBase.password = </w:t>
      </w:r>
      <w:proofErr w:type="gramStart"/>
      <w:r w:rsidRPr="001D0B64">
        <w:t>RecordTextPassword.Text.Trim(</w:t>
      </w:r>
      <w:proofErr w:type="gramEnd"/>
      <w:r w:rsidRPr="001D0B64">
        <w:t>);</w:t>
      </w:r>
    </w:p>
    <w:p w14:paraId="4B52879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SourceCore.Base.users.Add(</w:t>
      </w:r>
      <w:proofErr w:type="gramEnd"/>
      <w:r w:rsidRPr="001D0B64">
        <w:t>NewBase);</w:t>
      </w:r>
    </w:p>
    <w:p w14:paraId="38278DAF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SelectedItem = NewBase;</w:t>
      </w:r>
    </w:p>
    <w:p w14:paraId="60733B67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3FBACD8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else</w:t>
      </w:r>
      <w:proofErr w:type="gramEnd"/>
    </w:p>
    <w:p w14:paraId="7C6BE8EB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52D36BA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rPr>
          <w:color w:val="0000FF"/>
        </w:rPr>
        <w:t>var</w:t>
      </w:r>
      <w:proofErr w:type="gramEnd"/>
      <w:r w:rsidRPr="001D0B64">
        <w:t xml:space="preserve"> EditBase = </w:t>
      </w:r>
      <w:r w:rsidRPr="001D0B64">
        <w:rPr>
          <w:color w:val="0000FF"/>
        </w:rPr>
        <w:t>new</w:t>
      </w:r>
      <w:r w:rsidRPr="001D0B64">
        <w:t xml:space="preserve"> Base.users();</w:t>
      </w:r>
    </w:p>
    <w:p w14:paraId="13D55E8E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EditBase = </w:t>
      </w:r>
      <w:proofErr w:type="gramStart"/>
      <w:r w:rsidRPr="001D0B64">
        <w:t>SourceCore.Base.users.First(</w:t>
      </w:r>
      <w:proofErr w:type="gramEnd"/>
      <w:r w:rsidRPr="001D0B64">
        <w:t>p =&gt; p.id == SelectedItem.id);</w:t>
      </w:r>
    </w:p>
    <w:p w14:paraId="7B99173E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EditBase.name = </w:t>
      </w:r>
      <w:proofErr w:type="gramStart"/>
      <w:r w:rsidRPr="001D0B64">
        <w:t>RecordTextName.Text.Trim(</w:t>
      </w:r>
      <w:proofErr w:type="gramEnd"/>
      <w:r w:rsidRPr="001D0B64">
        <w:t>);</w:t>
      </w:r>
    </w:p>
    <w:p w14:paraId="3B1DA56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EditBase.login = </w:t>
      </w:r>
      <w:proofErr w:type="gramStart"/>
      <w:r w:rsidRPr="001D0B64">
        <w:t>RecordTextLogin.Text.Trim(</w:t>
      </w:r>
      <w:proofErr w:type="gramEnd"/>
      <w:r w:rsidRPr="001D0B64">
        <w:t>);</w:t>
      </w:r>
    </w:p>
    <w:p w14:paraId="7B6022D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EditBase.admin = (</w:t>
      </w:r>
      <w:r w:rsidRPr="001D0B64">
        <w:rPr>
          <w:color w:val="0000FF"/>
        </w:rPr>
        <w:t>bool</w:t>
      </w:r>
      <w:proofErr w:type="gramStart"/>
      <w:r w:rsidRPr="001D0B64">
        <w:t>)RecordComboBoxIsAdmin.SelectedItem</w:t>
      </w:r>
      <w:proofErr w:type="gramEnd"/>
      <w:r w:rsidRPr="001D0B64">
        <w:t>;</w:t>
      </w:r>
    </w:p>
    <w:p w14:paraId="3225363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EditBase.password = </w:t>
      </w:r>
      <w:proofErr w:type="gramStart"/>
      <w:r w:rsidRPr="001D0B64">
        <w:t>RecordTextPassword.Text.Trim(</w:t>
      </w:r>
      <w:proofErr w:type="gramEnd"/>
      <w:r w:rsidRPr="001D0B64">
        <w:t>);</w:t>
      </w:r>
    </w:p>
    <w:p w14:paraId="589DF15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3E3F6447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20F6C5F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try</w:t>
      </w:r>
      <w:proofErr w:type="gramEnd"/>
    </w:p>
    <w:p w14:paraId="361499B3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4F593820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SourceCore.Base.SaveChanges(</w:t>
      </w:r>
      <w:proofErr w:type="gramEnd"/>
      <w:r w:rsidRPr="001D0B64">
        <w:t>);</w:t>
      </w:r>
    </w:p>
    <w:p w14:paraId="2CCB042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UpdateGrid(</w:t>
      </w:r>
      <w:proofErr w:type="gramEnd"/>
      <w:r w:rsidRPr="001D0B64">
        <w:t>SelectedItem);</w:t>
      </w:r>
    </w:p>
    <w:p w14:paraId="036A6465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DlgLoad(</w:t>
      </w:r>
      <w:proofErr w:type="gramEnd"/>
      <w:r w:rsidRPr="001D0B64">
        <w:rPr>
          <w:color w:val="0000FF"/>
        </w:rPr>
        <w:t>false</w:t>
      </w:r>
      <w:r w:rsidRPr="001D0B64">
        <w:t xml:space="preserve">, </w:t>
      </w:r>
      <w:r w:rsidRPr="001D0B64">
        <w:rPr>
          <w:color w:val="A31515"/>
        </w:rPr>
        <w:t>""</w:t>
      </w:r>
      <w:r w:rsidRPr="001D0B64">
        <w:t>);</w:t>
      </w:r>
    </w:p>
    <w:p w14:paraId="239A3A9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6EC608F8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rPr>
          <w:color w:val="0000FF"/>
        </w:rPr>
        <w:t>catch</w:t>
      </w:r>
      <w:proofErr w:type="gramEnd"/>
      <w:r w:rsidRPr="001D0B64">
        <w:t xml:space="preserve"> (Exception ex)</w:t>
      </w:r>
    </w:p>
    <w:p w14:paraId="3E52FDB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{</w:t>
      </w:r>
    </w:p>
    <w:p w14:paraId="10DB42D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    </w:t>
      </w:r>
      <w:proofErr w:type="gramStart"/>
      <w:r w:rsidRPr="001D0B64">
        <w:t>MessageBox.Show(</w:t>
      </w:r>
      <w:proofErr w:type="gramEnd"/>
      <w:r w:rsidRPr="001D0B64">
        <w:t>ex.Message.ToString());</w:t>
      </w:r>
    </w:p>
    <w:p w14:paraId="46A0469D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}</w:t>
      </w:r>
    </w:p>
    <w:p w14:paraId="0DC1CF54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5F3B7845" w14:textId="77777777" w:rsidR="001D0B64" w:rsidRPr="001D0B64" w:rsidRDefault="001D0B64" w:rsidP="001D0B64">
      <w:pPr>
        <w:pStyle w:val="code"/>
        <w:spacing w:line="240" w:lineRule="auto"/>
        <w:ind w:firstLine="709"/>
      </w:pPr>
    </w:p>
    <w:p w14:paraId="0781D61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</w:t>
      </w:r>
      <w:proofErr w:type="gramStart"/>
      <w:r w:rsidRPr="001D0B64">
        <w:rPr>
          <w:color w:val="0000FF"/>
        </w:rPr>
        <w:t>private</w:t>
      </w:r>
      <w:proofErr w:type="gramEnd"/>
      <w:r w:rsidRPr="001D0B64">
        <w:t xml:space="preserve"> </w:t>
      </w:r>
      <w:r w:rsidRPr="001D0B64">
        <w:rPr>
          <w:color w:val="0000FF"/>
        </w:rPr>
        <w:t>void</w:t>
      </w:r>
      <w:r w:rsidRPr="001D0B64">
        <w:t xml:space="preserve"> AddRollback_Click(</w:t>
      </w:r>
      <w:r w:rsidRPr="001D0B64">
        <w:rPr>
          <w:color w:val="0000FF"/>
        </w:rPr>
        <w:t>object</w:t>
      </w:r>
      <w:r w:rsidRPr="001D0B64">
        <w:t xml:space="preserve"> sender, RoutedEventArgs e)</w:t>
      </w:r>
    </w:p>
    <w:p w14:paraId="1AFF273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{</w:t>
      </w:r>
    </w:p>
    <w:p w14:paraId="498F5FC9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t>UpdateGrid(</w:t>
      </w:r>
      <w:proofErr w:type="gramEnd"/>
      <w:r w:rsidRPr="001D0B64">
        <w:t>SelectedItem);</w:t>
      </w:r>
    </w:p>
    <w:p w14:paraId="1C5A8BD2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    </w:t>
      </w:r>
      <w:proofErr w:type="gramStart"/>
      <w:r w:rsidRPr="001D0B64">
        <w:t>DlgLoad(</w:t>
      </w:r>
      <w:proofErr w:type="gramEnd"/>
      <w:r w:rsidRPr="001D0B64">
        <w:rPr>
          <w:color w:val="0000FF"/>
        </w:rPr>
        <w:t>false</w:t>
      </w:r>
      <w:r w:rsidRPr="001D0B64">
        <w:t xml:space="preserve">, </w:t>
      </w:r>
      <w:r w:rsidRPr="001D0B64">
        <w:rPr>
          <w:color w:val="A31515"/>
        </w:rPr>
        <w:t>""</w:t>
      </w:r>
      <w:r w:rsidRPr="001D0B64">
        <w:t>);</w:t>
      </w:r>
    </w:p>
    <w:p w14:paraId="58B2BD0C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    }</w:t>
      </w:r>
    </w:p>
    <w:p w14:paraId="5C0B5351" w14:textId="77777777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 xml:space="preserve">    }</w:t>
      </w:r>
    </w:p>
    <w:p w14:paraId="591B3FC1" w14:textId="39884216" w:rsidR="001D0B64" w:rsidRPr="001D0B64" w:rsidRDefault="001D0B64" w:rsidP="001D0B64">
      <w:pPr>
        <w:pStyle w:val="code"/>
        <w:spacing w:line="240" w:lineRule="auto"/>
        <w:ind w:firstLine="709"/>
      </w:pPr>
      <w:r w:rsidRPr="001D0B64">
        <w:t>}</w:t>
      </w:r>
    </w:p>
    <w:p w14:paraId="58B7628B" w14:textId="77777777" w:rsidR="001D0B64" w:rsidRDefault="001D0B64" w:rsidP="001D0B64">
      <w:pPr>
        <w:pStyle w:val="code"/>
        <w:spacing w:line="240" w:lineRule="auto"/>
        <w:rPr>
          <w:rFonts w:ascii="Cascadia Mono" w:hAnsi="Cascadia Mono" w:cs="Cascadia Mono"/>
        </w:rPr>
      </w:pPr>
    </w:p>
    <w:p w14:paraId="45437F1E" w14:textId="77777777" w:rsidR="001D0B64" w:rsidRPr="007A584F" w:rsidRDefault="001D0B64" w:rsidP="001D0B64">
      <w:pPr>
        <w:pStyle w:val="code"/>
        <w:spacing w:line="240" w:lineRule="auto"/>
        <w:ind w:firstLine="709"/>
      </w:pPr>
    </w:p>
    <w:p w14:paraId="49707FEF" w14:textId="453F3220" w:rsidR="001D0B64" w:rsidRPr="000D2B36" w:rsidRDefault="001D0B64" w:rsidP="001D0B64">
      <w:pPr>
        <w:pStyle w:val="aa"/>
        <w:spacing w:before="240" w:after="240"/>
        <w:jc w:val="center"/>
        <w:rPr>
          <w:lang w:val="en-US"/>
        </w:rPr>
      </w:pPr>
      <w:r w:rsidRPr="00F839EE">
        <w:t>Программный</w:t>
      </w:r>
      <w:r w:rsidRPr="000D2B36">
        <w:rPr>
          <w:lang w:val="en-US"/>
        </w:rPr>
        <w:t xml:space="preserve"> </w:t>
      </w:r>
      <w:r w:rsidRPr="00F839EE">
        <w:t>код</w:t>
      </w:r>
      <w:r w:rsidRPr="000D2B36">
        <w:rPr>
          <w:lang w:val="en-US"/>
        </w:rPr>
        <w:t xml:space="preserve"> </w:t>
      </w:r>
      <w:r>
        <w:t>страницы</w:t>
      </w:r>
      <w:r w:rsidRPr="000D2B36">
        <w:rPr>
          <w:lang w:val="en-US"/>
        </w:rPr>
        <w:t xml:space="preserve"> </w:t>
      </w:r>
      <w:r>
        <w:rPr>
          <w:lang w:val="en-US"/>
        </w:rPr>
        <w:t>PubPage</w:t>
      </w:r>
    </w:p>
    <w:p w14:paraId="7EC1C8E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;</w:t>
      </w:r>
    </w:p>
    <w:p w14:paraId="6B461AD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Collections.Generic;</w:t>
      </w:r>
    </w:p>
    <w:p w14:paraId="7B8095C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Collections.ObjectModel;</w:t>
      </w:r>
    </w:p>
    <w:p w14:paraId="0EFECDE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Linq;</w:t>
      </w:r>
    </w:p>
    <w:p w14:paraId="602D21C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Text;</w:t>
      </w:r>
    </w:p>
    <w:p w14:paraId="3E76B95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;</w:t>
      </w:r>
    </w:p>
    <w:p w14:paraId="6BB1592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.Controls;</w:t>
      </w:r>
    </w:p>
    <w:p w14:paraId="0DB72F5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47A049E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namespace</w:t>
      </w:r>
      <w:proofErr w:type="gramEnd"/>
      <w:r w:rsidRPr="001D0B64">
        <w:rPr>
          <w:sz w:val="16"/>
          <w:szCs w:val="16"/>
        </w:rPr>
        <w:t xml:space="preserve"> BibFond.AdminPages</w:t>
      </w:r>
    </w:p>
    <w:p w14:paraId="6B40750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>{</w:t>
      </w:r>
    </w:p>
    <w:p w14:paraId="22D6009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partial</w:t>
      </w:r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class</w:t>
      </w:r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PubPage</w:t>
      </w:r>
      <w:r w:rsidRPr="001D0B64">
        <w:rPr>
          <w:sz w:val="16"/>
          <w:szCs w:val="16"/>
        </w:rPr>
        <w:t xml:space="preserve"> : Page</w:t>
      </w:r>
    </w:p>
    <w:p w14:paraId="06E11DC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{</w:t>
      </w:r>
    </w:p>
    <w:p w14:paraId="054070B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int</w:t>
      </w:r>
      <w:r w:rsidRPr="001D0B64">
        <w:rPr>
          <w:sz w:val="16"/>
          <w:szCs w:val="16"/>
        </w:rPr>
        <w:t xml:space="preserve"> DlgMode;</w:t>
      </w:r>
    </w:p>
    <w:p w14:paraId="1430643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Base.publishhouse SelectedBook;</w:t>
      </w:r>
    </w:p>
    <w:p w14:paraId="1F8135A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ObservableCollection&lt;Base.publishhouse&gt; Books;</w:t>
      </w:r>
    </w:p>
    <w:p w14:paraId="3AF3E67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9DD2FC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PubPage</w:t>
      </w:r>
      <w:r w:rsidRPr="001D0B64">
        <w:rPr>
          <w:sz w:val="16"/>
          <w:szCs w:val="16"/>
        </w:rPr>
        <w:t>()</w:t>
      </w:r>
    </w:p>
    <w:p w14:paraId="757FE41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lastRenderedPageBreak/>
        <w:t xml:space="preserve">        {</w:t>
      </w:r>
    </w:p>
    <w:p w14:paraId="465E935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InitializeComponent(</w:t>
      </w:r>
      <w:proofErr w:type="gramEnd"/>
      <w:r w:rsidRPr="001D0B64">
        <w:rPr>
          <w:sz w:val="16"/>
          <w:szCs w:val="16"/>
        </w:rPr>
        <w:t>);</w:t>
      </w:r>
    </w:p>
    <w:p w14:paraId="3548091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DataContext = </w:t>
      </w:r>
      <w:r w:rsidRPr="001D0B64">
        <w:rPr>
          <w:color w:val="0000FF"/>
          <w:sz w:val="16"/>
          <w:szCs w:val="16"/>
        </w:rPr>
        <w:t>this</w:t>
      </w:r>
      <w:r w:rsidRPr="001D0B64">
        <w:rPr>
          <w:sz w:val="16"/>
          <w:szCs w:val="16"/>
        </w:rPr>
        <w:t>;</w:t>
      </w:r>
    </w:p>
    <w:p w14:paraId="2790801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"</w:t>
      </w:r>
      <w:r w:rsidRPr="001D0B64">
        <w:rPr>
          <w:sz w:val="16"/>
          <w:szCs w:val="16"/>
        </w:rPr>
        <w:t>);</w:t>
      </w:r>
    </w:p>
    <w:p w14:paraId="6D8E743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;</w:t>
      </w:r>
    </w:p>
    <w:p w14:paraId="0D0DC3A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64182E7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EBC7A8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UpdateGrid(Base.publishhouse Book)</w:t>
      </w:r>
    </w:p>
    <w:p w14:paraId="6FB5765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1F88E32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(Book =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 xml:space="preserve">) &amp;&amp; (PageGrid.ItemsSource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)</w:t>
      </w:r>
    </w:p>
    <w:p w14:paraId="617E63C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48C757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Book = (Base.publishhouse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227F893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11C002F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Book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ObservableCollection&lt;Base.publishhouse</w:t>
      </w:r>
      <w:proofErr w:type="gramStart"/>
      <w:r w:rsidRPr="001D0B64">
        <w:rPr>
          <w:sz w:val="16"/>
          <w:szCs w:val="16"/>
        </w:rPr>
        <w:t>&gt;(</w:t>
      </w:r>
      <w:proofErr w:type="gramEnd"/>
      <w:r w:rsidRPr="001D0B64">
        <w:rPr>
          <w:sz w:val="16"/>
          <w:szCs w:val="16"/>
        </w:rPr>
        <w:t>SourceCore.Base.publishhouse);</w:t>
      </w:r>
    </w:p>
    <w:p w14:paraId="0E3E542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82E821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ageGrid.ItemsSource = Books;</w:t>
      </w:r>
    </w:p>
    <w:p w14:paraId="7B4212E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ageGrid.ItemsSource = </w:t>
      </w:r>
      <w:proofErr w:type="gramStart"/>
      <w:r w:rsidRPr="001D0B64">
        <w:rPr>
          <w:sz w:val="16"/>
          <w:szCs w:val="16"/>
        </w:rPr>
        <w:t>SourceCore.Base.publishhouse.ToList(</w:t>
      </w:r>
      <w:proofErr w:type="gramEnd"/>
      <w:r w:rsidRPr="001D0B64">
        <w:rPr>
          <w:sz w:val="16"/>
          <w:szCs w:val="16"/>
        </w:rPr>
        <w:t>);</w:t>
      </w:r>
    </w:p>
    <w:p w14:paraId="30DC4AF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ageGrid.SelectedItem = Book;</w:t>
      </w:r>
    </w:p>
    <w:p w14:paraId="0E34A2C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1456476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4CFCEA7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Page_Loaded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1DBCBB9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6C75653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List&lt;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&gt; Column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List&lt;</w:t>
      </w:r>
      <w:r w:rsidRPr="001D0B64">
        <w:rPr>
          <w:color w:val="0000FF"/>
          <w:sz w:val="16"/>
          <w:szCs w:val="16"/>
        </w:rPr>
        <w:t>string</w:t>
      </w:r>
      <w:proofErr w:type="gramStart"/>
      <w:r w:rsidRPr="001D0B64">
        <w:rPr>
          <w:sz w:val="16"/>
          <w:szCs w:val="16"/>
        </w:rPr>
        <w:t>&gt;(</w:t>
      </w:r>
      <w:proofErr w:type="gramEnd"/>
      <w:r w:rsidRPr="001D0B64">
        <w:rPr>
          <w:sz w:val="16"/>
          <w:szCs w:val="16"/>
        </w:rPr>
        <w:t>);</w:t>
      </w:r>
    </w:p>
    <w:p w14:paraId="6EB82B1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for</w:t>
      </w:r>
      <w:proofErr w:type="gramEnd"/>
      <w:r w:rsidRPr="001D0B64">
        <w:rPr>
          <w:sz w:val="16"/>
          <w:szCs w:val="16"/>
        </w:rPr>
        <w:t xml:space="preserve"> (</w:t>
      </w:r>
      <w:r w:rsidRPr="001D0B64">
        <w:rPr>
          <w:color w:val="0000FF"/>
          <w:sz w:val="16"/>
          <w:szCs w:val="16"/>
        </w:rPr>
        <w:t>int</w:t>
      </w:r>
      <w:r w:rsidRPr="001D0B64">
        <w:rPr>
          <w:sz w:val="16"/>
          <w:szCs w:val="16"/>
        </w:rPr>
        <w:t xml:space="preserve"> i = 0; i &lt; 1; i++)</w:t>
      </w:r>
    </w:p>
    <w:p w14:paraId="2A5A223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5EDE8FF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Columns.Add(</w:t>
      </w:r>
      <w:proofErr w:type="gramEnd"/>
      <w:r w:rsidRPr="001D0B64">
        <w:rPr>
          <w:sz w:val="16"/>
          <w:szCs w:val="16"/>
        </w:rPr>
        <w:t>PageGrid.Columns[i].Header.ToString());</w:t>
      </w:r>
    </w:p>
    <w:p w14:paraId="1B469CC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7EF8424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FilterComboBox.ItemsSource = Columns;</w:t>
      </w:r>
    </w:p>
    <w:p w14:paraId="1514419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FilterComboBox.SelectedIndex = 0;</w:t>
      </w:r>
    </w:p>
    <w:p w14:paraId="452416F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492D46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foreach</w:t>
      </w:r>
      <w:proofErr w:type="gramEnd"/>
      <w:r w:rsidRPr="001D0B64">
        <w:rPr>
          <w:sz w:val="16"/>
          <w:szCs w:val="16"/>
        </w:rPr>
        <w:t xml:space="preserve"> (DataGridColumn Column </w:t>
      </w:r>
      <w:r w:rsidRPr="001D0B64">
        <w:rPr>
          <w:color w:val="0000FF"/>
          <w:sz w:val="16"/>
          <w:szCs w:val="16"/>
        </w:rPr>
        <w:t>in</w:t>
      </w:r>
      <w:r w:rsidRPr="001D0B64">
        <w:rPr>
          <w:sz w:val="16"/>
          <w:szCs w:val="16"/>
        </w:rPr>
        <w:t xml:space="preserve"> PageGrid.Columns)</w:t>
      </w:r>
    </w:p>
    <w:p w14:paraId="5FEB743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66D66B6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Column.CanUserSort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4AE306D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028A375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0B79677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4B82DA7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DlgLoad(</w:t>
      </w:r>
      <w:r w:rsidRPr="001D0B64">
        <w:rPr>
          <w:color w:val="0000FF"/>
          <w:sz w:val="16"/>
          <w:szCs w:val="16"/>
        </w:rPr>
        <w:t>bool</w:t>
      </w:r>
      <w:r w:rsidRPr="001D0B64">
        <w:rPr>
          <w:sz w:val="16"/>
          <w:szCs w:val="16"/>
        </w:rPr>
        <w:t xml:space="preserve"> b, 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 DlgModeContent)</w:t>
      </w:r>
    </w:p>
    <w:p w14:paraId="76039B0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35E3E1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b =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)</w:t>
      </w:r>
    </w:p>
    <w:p w14:paraId="5181ED1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0072B18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ColumnChange.Width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GridLength(</w:t>
      </w:r>
      <w:proofErr w:type="gramEnd"/>
      <w:r w:rsidRPr="001D0B64">
        <w:rPr>
          <w:sz w:val="16"/>
          <w:szCs w:val="16"/>
        </w:rPr>
        <w:t>300);</w:t>
      </w:r>
    </w:p>
    <w:p w14:paraId="4B10634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PageGrid.IsHitTestVisible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4EBD643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Label.Content = DlgModeContent + </w:t>
      </w:r>
      <w:proofErr w:type="gramStart"/>
      <w:r w:rsidRPr="001D0B64">
        <w:rPr>
          <w:color w:val="A31515"/>
          <w:sz w:val="16"/>
          <w:szCs w:val="16"/>
        </w:rPr>
        <w:t>" запись</w:t>
      </w:r>
      <w:proofErr w:type="gramEnd"/>
      <w:r w:rsidRPr="001D0B64">
        <w:rPr>
          <w:color w:val="A31515"/>
          <w:sz w:val="16"/>
          <w:szCs w:val="16"/>
        </w:rPr>
        <w:t>"</w:t>
      </w:r>
      <w:r w:rsidRPr="001D0B64">
        <w:rPr>
          <w:sz w:val="16"/>
          <w:szCs w:val="16"/>
        </w:rPr>
        <w:t>;</w:t>
      </w:r>
    </w:p>
    <w:p w14:paraId="52BAC44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AddCommit.Content = DlgModeContent;</w:t>
      </w:r>
    </w:p>
    <w:p w14:paraId="6209F03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Add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3251BFA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Copy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0531662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Edit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532961E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Dellete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759EA6E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6276A62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7CD191D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0ED3E2B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ColumnChange.Width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GridLength(</w:t>
      </w:r>
      <w:proofErr w:type="gramEnd"/>
      <w:r w:rsidRPr="001D0B64">
        <w:rPr>
          <w:sz w:val="16"/>
          <w:szCs w:val="16"/>
        </w:rPr>
        <w:t>0);</w:t>
      </w:r>
    </w:p>
    <w:p w14:paraId="71ADF7A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PageGrid.IsHitTestVisible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3A03763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Add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31DB426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Copy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438F06C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Edit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6104550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Dellete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7E3E47E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DlgMode = -1;</w:t>
      </w:r>
    </w:p>
    <w:p w14:paraId="365A484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4092DAE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5CE3A77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49CE6F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FillTextBox()</w:t>
      </w:r>
    </w:p>
    <w:p w14:paraId="3254431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659E317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RecordTextPubName.Text = SelectedBook.pubName;</w:t>
      </w:r>
    </w:p>
    <w:p w14:paraId="00DC0B2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14A4B31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D77E7C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Add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4C03A1E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4266427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Добавить"</w:t>
      </w:r>
      <w:r w:rsidRPr="001D0B64">
        <w:rPr>
          <w:sz w:val="16"/>
          <w:szCs w:val="16"/>
        </w:rPr>
        <w:t>);</w:t>
      </w:r>
    </w:p>
    <w:p w14:paraId="6810ABE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DataContext 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;</w:t>
      </w:r>
    </w:p>
    <w:p w14:paraId="62A0244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DlgMode = 0;</w:t>
      </w:r>
    </w:p>
    <w:p w14:paraId="349D4DD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11C080A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1148C6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kCopy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2C5BA11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lastRenderedPageBreak/>
        <w:t xml:space="preserve">        {</w:t>
      </w:r>
    </w:p>
    <w:p w14:paraId="5240B0D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tem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</w:t>
      </w:r>
    </w:p>
    <w:p w14:paraId="16CE44F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0238651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Копировать"</w:t>
      </w:r>
      <w:r w:rsidRPr="001D0B64">
        <w:rPr>
          <w:sz w:val="16"/>
          <w:szCs w:val="16"/>
        </w:rPr>
        <w:t>);</w:t>
      </w:r>
    </w:p>
    <w:p w14:paraId="4889EC8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electedBook = (Base.publishhouse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6E43EF7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FillTextBox(</w:t>
      </w:r>
      <w:proofErr w:type="gramEnd"/>
      <w:r w:rsidRPr="001D0B64">
        <w:rPr>
          <w:sz w:val="16"/>
          <w:szCs w:val="16"/>
        </w:rPr>
        <w:t>);</w:t>
      </w:r>
    </w:p>
    <w:p w14:paraId="3F46220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DlgMode = 0;</w:t>
      </w:r>
    </w:p>
    <w:p w14:paraId="0093A41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3B0A8F0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1F1E9BE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44F9201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Н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выбрано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и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одной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строки</w:t>
      </w:r>
      <w:r w:rsidRPr="00731FA9">
        <w:rPr>
          <w:color w:val="A31515"/>
          <w:sz w:val="16"/>
          <w:szCs w:val="16"/>
        </w:rPr>
        <w:t>!"</w:t>
      </w:r>
      <w:r w:rsidRPr="00731FA9">
        <w:rPr>
          <w:sz w:val="16"/>
          <w:szCs w:val="16"/>
        </w:rPr>
        <w:t xml:space="preserve">, </w:t>
      </w:r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Сообщени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 xml:space="preserve">, </w:t>
      </w:r>
      <w:r w:rsidRPr="001D0B64">
        <w:rPr>
          <w:sz w:val="16"/>
          <w:szCs w:val="16"/>
        </w:rPr>
        <w:t>MessageBoxButton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OK</w:t>
      </w:r>
      <w:r w:rsidRPr="00731FA9">
        <w:rPr>
          <w:sz w:val="16"/>
          <w:szCs w:val="16"/>
        </w:rPr>
        <w:t>);</w:t>
      </w:r>
    </w:p>
    <w:p w14:paraId="2BA12D3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</w:t>
      </w:r>
      <w:r w:rsidRPr="001D0B64">
        <w:rPr>
          <w:sz w:val="16"/>
          <w:szCs w:val="16"/>
        </w:rPr>
        <w:t>}</w:t>
      </w:r>
    </w:p>
    <w:p w14:paraId="614FA22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470D1EA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5D5D5D4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Edit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61D1707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3AD4A47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tem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</w:t>
      </w:r>
    </w:p>
    <w:p w14:paraId="0AB5CF7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BE482C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Изменить"</w:t>
      </w:r>
      <w:r w:rsidRPr="001D0B64">
        <w:rPr>
          <w:sz w:val="16"/>
          <w:szCs w:val="16"/>
        </w:rPr>
        <w:t>);</w:t>
      </w:r>
    </w:p>
    <w:p w14:paraId="087942B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electedBook = (Base.publishhouse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2F01321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FillTextBox(</w:t>
      </w:r>
      <w:proofErr w:type="gramEnd"/>
      <w:r w:rsidRPr="001D0B64">
        <w:rPr>
          <w:sz w:val="16"/>
          <w:szCs w:val="16"/>
        </w:rPr>
        <w:t>);</w:t>
      </w:r>
    </w:p>
    <w:p w14:paraId="5BEB340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6938000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246606A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91AF788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Н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выбрано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и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одной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строки</w:t>
      </w:r>
      <w:r w:rsidRPr="00731FA9">
        <w:rPr>
          <w:color w:val="A31515"/>
          <w:sz w:val="16"/>
          <w:szCs w:val="16"/>
        </w:rPr>
        <w:t>!"</w:t>
      </w:r>
      <w:r w:rsidRPr="00731FA9">
        <w:rPr>
          <w:sz w:val="16"/>
          <w:szCs w:val="16"/>
        </w:rPr>
        <w:t xml:space="preserve">, </w:t>
      </w:r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Сообщени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 xml:space="preserve">, </w:t>
      </w:r>
      <w:r w:rsidRPr="001D0B64">
        <w:rPr>
          <w:sz w:val="16"/>
          <w:szCs w:val="16"/>
        </w:rPr>
        <w:t>MessageBoxButton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OK</w:t>
      </w:r>
      <w:r w:rsidRPr="00731FA9">
        <w:rPr>
          <w:sz w:val="16"/>
          <w:szCs w:val="16"/>
        </w:rPr>
        <w:t>);</w:t>
      </w:r>
    </w:p>
    <w:p w14:paraId="1A9710B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</w:t>
      </w:r>
      <w:r w:rsidRPr="001D0B64">
        <w:rPr>
          <w:sz w:val="16"/>
          <w:szCs w:val="16"/>
        </w:rPr>
        <w:t>}</w:t>
      </w:r>
    </w:p>
    <w:p w14:paraId="306852E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2D416AB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41A8DA6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Delete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05CFAA6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AC8734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MessageBox.Show(</w:t>
      </w:r>
      <w:r w:rsidRPr="001D0B64">
        <w:rPr>
          <w:color w:val="A31515"/>
          <w:sz w:val="16"/>
          <w:szCs w:val="16"/>
        </w:rPr>
        <w:t>"Удалить запись?"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Внимание"</w:t>
      </w:r>
      <w:r w:rsidRPr="001D0B64">
        <w:rPr>
          <w:sz w:val="16"/>
          <w:szCs w:val="16"/>
        </w:rPr>
        <w:t>, MessageBoxButton.OKCancel, MessageBoxImage.Warning) == Messag</w:t>
      </w:r>
      <w:r w:rsidRPr="001D0B64">
        <w:rPr>
          <w:sz w:val="16"/>
          <w:szCs w:val="16"/>
        </w:rPr>
        <w:t>e</w:t>
      </w:r>
      <w:r w:rsidRPr="001D0B64">
        <w:rPr>
          <w:sz w:val="16"/>
          <w:szCs w:val="16"/>
        </w:rPr>
        <w:t>BoxResult.OK)</w:t>
      </w:r>
    </w:p>
    <w:p w14:paraId="46FC3AE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556D436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5BC0A8A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0913ED4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5C81D2D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r w:rsidRPr="001D0B64">
        <w:rPr>
          <w:color w:val="008000"/>
          <w:sz w:val="16"/>
          <w:szCs w:val="16"/>
        </w:rPr>
        <w:t>// Ссылка на удаляемую книгу</w:t>
      </w:r>
    </w:p>
    <w:p w14:paraId="7B82887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Base.publishhouse DeletingAccessory = (Base.publishhouse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59B997C4" w14:textId="77777777" w:rsidR="001D0B64" w:rsidRPr="000D2B36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    </w:t>
      </w:r>
      <w:r w:rsidRPr="000D2B36">
        <w:rPr>
          <w:color w:val="008000"/>
          <w:sz w:val="16"/>
          <w:szCs w:val="16"/>
          <w:lang w:val="ru-RU"/>
        </w:rPr>
        <w:t>// Определение ссылки, на которую должен перейти указатель после удаления</w:t>
      </w:r>
    </w:p>
    <w:p w14:paraId="40001AF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0D2B36">
        <w:rPr>
          <w:sz w:val="16"/>
          <w:szCs w:val="16"/>
          <w:lang w:val="ru-RU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ndex &lt; PageGrid.Items.Count - 1)</w:t>
      </w:r>
    </w:p>
    <w:p w14:paraId="5F162FC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{</w:t>
      </w:r>
    </w:p>
    <w:p w14:paraId="7133767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PageGrid.SelectedIndex++;</w:t>
      </w:r>
    </w:p>
    <w:p w14:paraId="5E540A7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}</w:t>
      </w:r>
    </w:p>
    <w:p w14:paraId="59227EA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1B60A29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{</w:t>
      </w:r>
    </w:p>
    <w:p w14:paraId="6549FB8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ndex &gt; 0)</w:t>
      </w:r>
    </w:p>
    <w:p w14:paraId="62435C3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{</w:t>
      </w:r>
    </w:p>
    <w:p w14:paraId="4D363CB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    PageGrid.SelectedIndex--;</w:t>
      </w:r>
    </w:p>
    <w:p w14:paraId="34C521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}</w:t>
      </w:r>
    </w:p>
    <w:p w14:paraId="09ADF0E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}</w:t>
      </w:r>
    </w:p>
    <w:p w14:paraId="7100132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Base.publishhouse SelectingAccessory = (Base.publishhouse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2AEAB5D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SourceCore.Base.publishhouse.Remove(</w:t>
      </w:r>
      <w:proofErr w:type="gramEnd"/>
      <w:r w:rsidRPr="001D0B64">
        <w:rPr>
          <w:sz w:val="16"/>
          <w:szCs w:val="16"/>
        </w:rPr>
        <w:t>DeletingAccessory);</w:t>
      </w:r>
    </w:p>
    <w:p w14:paraId="094E3B9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SourceCore.Base.SaveChanges(</w:t>
      </w:r>
      <w:proofErr w:type="gramEnd"/>
      <w:r w:rsidRPr="001D0B64">
        <w:rPr>
          <w:sz w:val="16"/>
          <w:szCs w:val="16"/>
        </w:rPr>
        <w:t>);</w:t>
      </w:r>
    </w:p>
    <w:p w14:paraId="1950E4D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sz w:val="16"/>
          <w:szCs w:val="16"/>
        </w:rPr>
        <w:t>SelectingAccessory);</w:t>
      </w:r>
    </w:p>
    <w:p w14:paraId="4F674BBE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r w:rsidRPr="00731FA9">
        <w:rPr>
          <w:sz w:val="16"/>
          <w:szCs w:val="16"/>
          <w:lang w:val="ru-RU"/>
        </w:rPr>
        <w:t>}</w:t>
      </w:r>
    </w:p>
    <w:p w14:paraId="48D190BD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</w:p>
    <w:p w14:paraId="2AAA7EE6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    {</w:t>
      </w:r>
    </w:p>
    <w:p w14:paraId="69D30808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</w:p>
    <w:p w14:paraId="5FE809E0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        </w:t>
      </w:r>
      <w:proofErr w:type="gramStart"/>
      <w:r w:rsidRPr="001D0B64">
        <w:rPr>
          <w:sz w:val="16"/>
          <w:szCs w:val="16"/>
        </w:rPr>
        <w:t>MessageBox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Show</w:t>
      </w:r>
      <w:r w:rsidRPr="00CF47EB">
        <w:rPr>
          <w:sz w:val="16"/>
          <w:szCs w:val="16"/>
          <w:lang w:val="ru-RU"/>
        </w:rPr>
        <w:t>(</w:t>
      </w:r>
      <w:proofErr w:type="gramEnd"/>
      <w:r w:rsidRPr="00CF47EB">
        <w:rPr>
          <w:color w:val="A31515"/>
          <w:sz w:val="16"/>
          <w:szCs w:val="16"/>
          <w:lang w:val="ru-RU"/>
        </w:rPr>
        <w:t>"Невозможно удалить запись, так как она используется в других справочниках базы данных."</w:t>
      </w:r>
      <w:r w:rsidRPr="00CF47EB">
        <w:rPr>
          <w:sz w:val="16"/>
          <w:szCs w:val="16"/>
          <w:lang w:val="ru-RU"/>
        </w:rPr>
        <w:t>,</w:t>
      </w:r>
    </w:p>
    <w:p w14:paraId="63CFB09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        </w:t>
      </w:r>
      <w:r w:rsidRPr="001D0B64">
        <w:rPr>
          <w:color w:val="A31515"/>
          <w:sz w:val="16"/>
          <w:szCs w:val="16"/>
        </w:rPr>
        <w:t>"Предупреждение"</w:t>
      </w:r>
      <w:r w:rsidRPr="001D0B64">
        <w:rPr>
          <w:sz w:val="16"/>
          <w:szCs w:val="16"/>
        </w:rPr>
        <w:t>, MessageBoxButton.OK, MessageBoxImage.Warning, MessageBoxResult.None);</w:t>
      </w:r>
    </w:p>
    <w:p w14:paraId="31B65F0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3C67948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6CB935B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184D817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706BCA7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FilterTextBox_TextChanged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TextChangedEventArgs e)</w:t>
      </w:r>
    </w:p>
    <w:p w14:paraId="7242AE6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328FB8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var</w:t>
      </w:r>
      <w:proofErr w:type="gramEnd"/>
      <w:r w:rsidRPr="001D0B64">
        <w:rPr>
          <w:sz w:val="16"/>
          <w:szCs w:val="16"/>
        </w:rPr>
        <w:t xml:space="preserve"> textbox = sender </w:t>
      </w:r>
      <w:r w:rsidRPr="001D0B64">
        <w:rPr>
          <w:color w:val="0000FF"/>
          <w:sz w:val="16"/>
          <w:szCs w:val="16"/>
        </w:rPr>
        <w:t>as</w:t>
      </w:r>
      <w:r w:rsidRPr="001D0B64">
        <w:rPr>
          <w:sz w:val="16"/>
          <w:szCs w:val="16"/>
        </w:rPr>
        <w:t xml:space="preserve"> TextBox;</w:t>
      </w:r>
    </w:p>
    <w:p w14:paraId="56467C1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switch</w:t>
      </w:r>
      <w:proofErr w:type="gramEnd"/>
      <w:r w:rsidRPr="001D0B64">
        <w:rPr>
          <w:sz w:val="16"/>
          <w:szCs w:val="16"/>
        </w:rPr>
        <w:t xml:space="preserve"> (FilterComboBox.SelectedIndex)</w:t>
      </w:r>
    </w:p>
    <w:p w14:paraId="6912E5C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1506045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0:</w:t>
      </w:r>
    </w:p>
    <w:p w14:paraId="22E08F6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PageGrid.ItemsSource = </w:t>
      </w:r>
      <w:proofErr w:type="gramStart"/>
      <w:r w:rsidRPr="001D0B64">
        <w:rPr>
          <w:sz w:val="16"/>
          <w:szCs w:val="16"/>
        </w:rPr>
        <w:t>SourceCore.Base.publishhouse.Where(</w:t>
      </w:r>
      <w:proofErr w:type="gramEnd"/>
      <w:r w:rsidRPr="001D0B64">
        <w:rPr>
          <w:sz w:val="16"/>
          <w:szCs w:val="16"/>
        </w:rPr>
        <w:t>q =&gt; q.pubName.Contains(textbox.Text)).ToList();</w:t>
      </w:r>
    </w:p>
    <w:p w14:paraId="1BE99B6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6BFAF74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15EE837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7A35558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6B1FD15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dCommit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3EAF15F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5DEAFF2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StringBuilder error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StringBuilder(</w:t>
      </w:r>
      <w:proofErr w:type="gramEnd"/>
      <w:r w:rsidRPr="001D0B64">
        <w:rPr>
          <w:sz w:val="16"/>
          <w:szCs w:val="16"/>
        </w:rPr>
        <w:t>);</w:t>
      </w:r>
    </w:p>
    <w:p w14:paraId="1B4B1AC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B4F83E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>.IsNullOrEmpty(RecordTextPubName.Text))</w:t>
      </w:r>
    </w:p>
    <w:p w14:paraId="24836067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errors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AppendLine</w:t>
      </w:r>
      <w:r w:rsidRPr="00CF47EB">
        <w:rPr>
          <w:sz w:val="16"/>
          <w:szCs w:val="16"/>
          <w:lang w:val="ru-RU"/>
        </w:rPr>
        <w:t>(</w:t>
      </w:r>
      <w:proofErr w:type="gramEnd"/>
      <w:r w:rsidRPr="00CF47EB">
        <w:rPr>
          <w:color w:val="A31515"/>
          <w:sz w:val="16"/>
          <w:szCs w:val="16"/>
          <w:lang w:val="ru-RU"/>
        </w:rPr>
        <w:t>"Укажите название издательства"</w:t>
      </w:r>
      <w:r w:rsidRPr="00CF47EB">
        <w:rPr>
          <w:sz w:val="16"/>
          <w:szCs w:val="16"/>
          <w:lang w:val="ru-RU"/>
        </w:rPr>
        <w:t>);</w:t>
      </w:r>
    </w:p>
    <w:p w14:paraId="5F160717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</w:p>
    <w:p w14:paraId="6B1AD59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errors.Length &gt; 0)</w:t>
      </w:r>
    </w:p>
    <w:p w14:paraId="7F820D8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B4EBD8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.Show(</w:t>
      </w:r>
      <w:proofErr w:type="gramEnd"/>
      <w:r w:rsidRPr="001D0B64">
        <w:rPr>
          <w:sz w:val="16"/>
          <w:szCs w:val="16"/>
        </w:rPr>
        <w:t>errors.ToString());</w:t>
      </w:r>
    </w:p>
    <w:p w14:paraId="56C8CB4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return</w:t>
      </w:r>
      <w:proofErr w:type="gramEnd"/>
      <w:r w:rsidRPr="001D0B64">
        <w:rPr>
          <w:sz w:val="16"/>
          <w:szCs w:val="16"/>
        </w:rPr>
        <w:t>;</w:t>
      </w:r>
    </w:p>
    <w:p w14:paraId="702ABB8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3269235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67E108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DlgMode == 0)</w:t>
      </w:r>
    </w:p>
    <w:p w14:paraId="2D4D0D4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0002DE1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090E0F6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7B71214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var</w:t>
      </w:r>
      <w:proofErr w:type="gramEnd"/>
      <w:r w:rsidRPr="001D0B64">
        <w:rPr>
          <w:sz w:val="16"/>
          <w:szCs w:val="16"/>
        </w:rPr>
        <w:t xml:space="preserve"> NewBase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Base.publishhouse();</w:t>
      </w:r>
    </w:p>
    <w:p w14:paraId="3E179AE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NewBase.pubName = </w:t>
      </w:r>
      <w:proofErr w:type="gramStart"/>
      <w:r w:rsidRPr="001D0B64">
        <w:rPr>
          <w:sz w:val="16"/>
          <w:szCs w:val="16"/>
        </w:rPr>
        <w:t>RecordTextPubName.Text.Trim(</w:t>
      </w:r>
      <w:proofErr w:type="gramEnd"/>
      <w:r w:rsidRPr="001D0B64">
        <w:rPr>
          <w:sz w:val="16"/>
          <w:szCs w:val="16"/>
        </w:rPr>
        <w:t>);</w:t>
      </w:r>
    </w:p>
    <w:p w14:paraId="2A9F64E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SourceCore.Base.publishhouse.Add(</w:t>
      </w:r>
      <w:proofErr w:type="gramEnd"/>
      <w:r w:rsidRPr="001D0B64">
        <w:rPr>
          <w:sz w:val="16"/>
          <w:szCs w:val="16"/>
        </w:rPr>
        <w:t>NewBase);</w:t>
      </w:r>
    </w:p>
    <w:p w14:paraId="3FEF57A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SelectedBook = NewBase;</w:t>
      </w:r>
    </w:p>
    <w:p w14:paraId="5C0251B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6005041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)</w:t>
      </w:r>
    </w:p>
    <w:p w14:paraId="3B79B0F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468663FF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Введены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екоректны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данны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>);</w:t>
      </w:r>
    </w:p>
    <w:p w14:paraId="2CB701E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    </w:t>
      </w:r>
      <w:r w:rsidRPr="001D0B64">
        <w:rPr>
          <w:sz w:val="16"/>
          <w:szCs w:val="16"/>
        </w:rPr>
        <w:t>}</w:t>
      </w:r>
    </w:p>
    <w:p w14:paraId="03D1EE9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27B9E1C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211681F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7853DF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4DA821D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462857B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var</w:t>
      </w:r>
      <w:proofErr w:type="gramEnd"/>
      <w:r w:rsidRPr="001D0B64">
        <w:rPr>
          <w:sz w:val="16"/>
          <w:szCs w:val="16"/>
        </w:rPr>
        <w:t xml:space="preserve"> EditBase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Base.publishhouse();</w:t>
      </w:r>
    </w:p>
    <w:p w14:paraId="14BA741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 = </w:t>
      </w:r>
      <w:proofErr w:type="gramStart"/>
      <w:r w:rsidRPr="001D0B64">
        <w:rPr>
          <w:sz w:val="16"/>
          <w:szCs w:val="16"/>
        </w:rPr>
        <w:t>SourceCore.Base.publishhouse.First(</w:t>
      </w:r>
      <w:proofErr w:type="gramEnd"/>
      <w:r w:rsidRPr="001D0B64">
        <w:rPr>
          <w:sz w:val="16"/>
          <w:szCs w:val="16"/>
        </w:rPr>
        <w:t>p =&gt; p.id == SelectedBook.id);</w:t>
      </w:r>
    </w:p>
    <w:p w14:paraId="5004FB1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.pubName = </w:t>
      </w:r>
      <w:proofErr w:type="gramStart"/>
      <w:r w:rsidRPr="001D0B64">
        <w:rPr>
          <w:sz w:val="16"/>
          <w:szCs w:val="16"/>
        </w:rPr>
        <w:t>RecordTextPubName.Text.Trim(</w:t>
      </w:r>
      <w:proofErr w:type="gramEnd"/>
      <w:r w:rsidRPr="001D0B64">
        <w:rPr>
          <w:sz w:val="16"/>
          <w:szCs w:val="16"/>
        </w:rPr>
        <w:t>);</w:t>
      </w:r>
    </w:p>
    <w:p w14:paraId="6A22501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41666F6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)</w:t>
      </w:r>
    </w:p>
    <w:p w14:paraId="11CD548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0D2FC3A4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Введены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екоректны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данны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>);</w:t>
      </w:r>
    </w:p>
    <w:p w14:paraId="7C7117D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    </w:t>
      </w:r>
      <w:r w:rsidRPr="001D0B64">
        <w:rPr>
          <w:sz w:val="16"/>
          <w:szCs w:val="16"/>
        </w:rPr>
        <w:t>}</w:t>
      </w:r>
    </w:p>
    <w:p w14:paraId="19AC3B7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7F73270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7FACA0E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1CA6106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29CFAF0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SourceCore.Base.SaveChanges(</w:t>
      </w:r>
      <w:proofErr w:type="gramEnd"/>
      <w:r w:rsidRPr="001D0B64">
        <w:rPr>
          <w:sz w:val="16"/>
          <w:szCs w:val="16"/>
        </w:rPr>
        <w:t>);</w:t>
      </w:r>
    </w:p>
    <w:p w14:paraId="1F79C20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sz w:val="16"/>
          <w:szCs w:val="16"/>
        </w:rPr>
        <w:t>SelectedBook);</w:t>
      </w:r>
    </w:p>
    <w:p w14:paraId="1D1592B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"</w:t>
      </w:r>
      <w:r w:rsidRPr="001D0B64">
        <w:rPr>
          <w:sz w:val="16"/>
          <w:szCs w:val="16"/>
        </w:rPr>
        <w:t>);</w:t>
      </w:r>
    </w:p>
    <w:p w14:paraId="5FAB0A5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3FB98A5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 ex)</w:t>
      </w:r>
    </w:p>
    <w:p w14:paraId="4BFD35C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4C04C4A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.Show(</w:t>
      </w:r>
      <w:proofErr w:type="gramEnd"/>
      <w:r w:rsidRPr="001D0B64">
        <w:rPr>
          <w:sz w:val="16"/>
          <w:szCs w:val="16"/>
        </w:rPr>
        <w:t>ex.Message.ToString());</w:t>
      </w:r>
    </w:p>
    <w:p w14:paraId="6DF9C8D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229B799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41953FD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5BF2A1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dRollback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61BDBDE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472ACD5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sz w:val="16"/>
          <w:szCs w:val="16"/>
        </w:rPr>
        <w:t>SelectedBook);</w:t>
      </w:r>
    </w:p>
    <w:p w14:paraId="5015341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"</w:t>
      </w:r>
      <w:r w:rsidRPr="001D0B64">
        <w:rPr>
          <w:sz w:val="16"/>
          <w:szCs w:val="16"/>
        </w:rPr>
        <w:t>);</w:t>
      </w:r>
    </w:p>
    <w:p w14:paraId="587C1EE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2CB9BDB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}</w:t>
      </w:r>
    </w:p>
    <w:p w14:paraId="3ED71902" w14:textId="6CAFC163" w:rsidR="001D0B64" w:rsidRPr="001D0B64" w:rsidRDefault="001D0B64" w:rsidP="001D0B64">
      <w:pPr>
        <w:pStyle w:val="code"/>
        <w:spacing w:line="240" w:lineRule="auto"/>
        <w:ind w:firstLine="709"/>
        <w:rPr>
          <w:rFonts w:ascii="Cascadia Mono" w:hAnsi="Cascadia Mono" w:cs="Cascadia Mono"/>
          <w:sz w:val="16"/>
          <w:szCs w:val="16"/>
        </w:rPr>
      </w:pPr>
      <w:r w:rsidRPr="001D0B64">
        <w:rPr>
          <w:sz w:val="16"/>
          <w:szCs w:val="16"/>
        </w:rPr>
        <w:t>}</w:t>
      </w:r>
    </w:p>
    <w:p w14:paraId="0569C1FB" w14:textId="77777777" w:rsidR="001D0B64" w:rsidRDefault="001D0B64" w:rsidP="001D0B64">
      <w:pPr>
        <w:pStyle w:val="code"/>
        <w:spacing w:line="240" w:lineRule="auto"/>
        <w:rPr>
          <w:rFonts w:ascii="Cascadia Mono" w:hAnsi="Cascadia Mono" w:cs="Cascadia Mono"/>
        </w:rPr>
      </w:pPr>
    </w:p>
    <w:p w14:paraId="2EA8728E" w14:textId="77777777" w:rsidR="001D0B64" w:rsidRPr="007A584F" w:rsidRDefault="001D0B64" w:rsidP="001D0B64">
      <w:pPr>
        <w:pStyle w:val="code"/>
        <w:spacing w:line="240" w:lineRule="auto"/>
        <w:ind w:firstLine="709"/>
      </w:pPr>
    </w:p>
    <w:p w14:paraId="0F3F7F4A" w14:textId="49EC7FF6" w:rsidR="001D0B64" w:rsidRPr="007A584F" w:rsidRDefault="001D0B64" w:rsidP="001D0B64">
      <w:pPr>
        <w:pStyle w:val="aa"/>
        <w:spacing w:before="240" w:after="240"/>
        <w:jc w:val="center"/>
        <w:rPr>
          <w:lang w:val="en-US"/>
        </w:rPr>
      </w:pPr>
      <w:r w:rsidRPr="00F839EE">
        <w:t>Программный</w:t>
      </w:r>
      <w:r w:rsidRPr="007A584F">
        <w:rPr>
          <w:lang w:val="en-US"/>
        </w:rPr>
        <w:t xml:space="preserve"> </w:t>
      </w:r>
      <w:r w:rsidRPr="00F839EE">
        <w:t>код</w:t>
      </w:r>
      <w:r w:rsidRPr="007A584F">
        <w:rPr>
          <w:lang w:val="en-US"/>
        </w:rPr>
        <w:t xml:space="preserve"> </w:t>
      </w:r>
      <w:r>
        <w:t>страницы</w:t>
      </w:r>
      <w:r w:rsidRPr="007A584F">
        <w:rPr>
          <w:lang w:val="en-US"/>
        </w:rPr>
        <w:t xml:space="preserve"> </w:t>
      </w:r>
      <w:r>
        <w:rPr>
          <w:lang w:val="en-US"/>
        </w:rPr>
        <w:t>BookPage</w:t>
      </w:r>
    </w:p>
    <w:p w14:paraId="7DCA198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;</w:t>
      </w:r>
    </w:p>
    <w:p w14:paraId="4D42521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Collections.Generic;</w:t>
      </w:r>
    </w:p>
    <w:p w14:paraId="04552F5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Collections.ObjectModel;</w:t>
      </w:r>
    </w:p>
    <w:p w14:paraId="5305689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Linq;</w:t>
      </w:r>
    </w:p>
    <w:p w14:paraId="118AD9E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Text;</w:t>
      </w:r>
    </w:p>
    <w:p w14:paraId="16D6335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;</w:t>
      </w:r>
    </w:p>
    <w:p w14:paraId="327D0BF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.Controls;</w:t>
      </w:r>
    </w:p>
    <w:p w14:paraId="0241D24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22C16A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namespace</w:t>
      </w:r>
      <w:proofErr w:type="gramEnd"/>
      <w:r w:rsidRPr="001D0B64">
        <w:rPr>
          <w:sz w:val="16"/>
          <w:szCs w:val="16"/>
        </w:rPr>
        <w:t xml:space="preserve"> BibFond.AdminPages</w:t>
      </w:r>
    </w:p>
    <w:p w14:paraId="606DD4F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>{</w:t>
      </w:r>
    </w:p>
    <w:p w14:paraId="7090FA5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partial</w:t>
      </w:r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class</w:t>
      </w:r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BookPage</w:t>
      </w:r>
      <w:r w:rsidRPr="001D0B64">
        <w:rPr>
          <w:sz w:val="16"/>
          <w:szCs w:val="16"/>
        </w:rPr>
        <w:t xml:space="preserve"> : Page</w:t>
      </w:r>
    </w:p>
    <w:p w14:paraId="04E02B2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{</w:t>
      </w:r>
    </w:p>
    <w:p w14:paraId="26E356E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int</w:t>
      </w:r>
      <w:r w:rsidRPr="001D0B64">
        <w:rPr>
          <w:sz w:val="16"/>
          <w:szCs w:val="16"/>
        </w:rPr>
        <w:t xml:space="preserve"> DlgMode;</w:t>
      </w:r>
    </w:p>
    <w:p w14:paraId="7A897B1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Base.books SelectedBook;</w:t>
      </w:r>
    </w:p>
    <w:p w14:paraId="0743EA6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ObservableCollection&lt;Base.books&gt; Books;</w:t>
      </w:r>
    </w:p>
    <w:p w14:paraId="53849BE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15CE97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BookPage</w:t>
      </w:r>
      <w:r w:rsidRPr="001D0B64">
        <w:rPr>
          <w:sz w:val="16"/>
          <w:szCs w:val="16"/>
        </w:rPr>
        <w:t>()</w:t>
      </w:r>
    </w:p>
    <w:p w14:paraId="0476700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4EB55E1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InitializeComponent(</w:t>
      </w:r>
      <w:proofErr w:type="gramEnd"/>
      <w:r w:rsidRPr="001D0B64">
        <w:rPr>
          <w:sz w:val="16"/>
          <w:szCs w:val="16"/>
        </w:rPr>
        <w:t>);</w:t>
      </w:r>
    </w:p>
    <w:p w14:paraId="1EE6869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DataContext = </w:t>
      </w:r>
      <w:r w:rsidRPr="001D0B64">
        <w:rPr>
          <w:color w:val="0000FF"/>
          <w:sz w:val="16"/>
          <w:szCs w:val="16"/>
        </w:rPr>
        <w:t>this</w:t>
      </w:r>
      <w:r w:rsidRPr="001D0B64">
        <w:rPr>
          <w:sz w:val="16"/>
          <w:szCs w:val="16"/>
        </w:rPr>
        <w:t>;</w:t>
      </w:r>
    </w:p>
    <w:p w14:paraId="0CC7507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"</w:t>
      </w:r>
      <w:r w:rsidRPr="001D0B64">
        <w:rPr>
          <w:sz w:val="16"/>
          <w:szCs w:val="16"/>
        </w:rPr>
        <w:t>);</w:t>
      </w:r>
    </w:p>
    <w:p w14:paraId="5565A7E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AuthorComboBox.ItemsSource = </w:t>
      </w:r>
      <w:proofErr w:type="gramStart"/>
      <w:r w:rsidRPr="001D0B64">
        <w:rPr>
          <w:sz w:val="16"/>
          <w:szCs w:val="16"/>
        </w:rPr>
        <w:t>SourceCore.Base.author.ToList(</w:t>
      </w:r>
      <w:proofErr w:type="gramEnd"/>
      <w:r w:rsidRPr="001D0B64">
        <w:rPr>
          <w:sz w:val="16"/>
          <w:szCs w:val="16"/>
        </w:rPr>
        <w:t>);</w:t>
      </w:r>
    </w:p>
    <w:p w14:paraId="37E6891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ubComboBox.ItemsSource = </w:t>
      </w:r>
      <w:proofErr w:type="gramStart"/>
      <w:r w:rsidRPr="001D0B64">
        <w:rPr>
          <w:sz w:val="16"/>
          <w:szCs w:val="16"/>
        </w:rPr>
        <w:t>SourceCore.Base.publishhouse.ToList(</w:t>
      </w:r>
      <w:proofErr w:type="gramEnd"/>
      <w:r w:rsidRPr="001D0B64">
        <w:rPr>
          <w:sz w:val="16"/>
          <w:szCs w:val="16"/>
        </w:rPr>
        <w:t>);</w:t>
      </w:r>
    </w:p>
    <w:p w14:paraId="2225A76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;</w:t>
      </w:r>
    </w:p>
    <w:p w14:paraId="1993B37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5257E98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1A6434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UpdateGrid(Base.books Book)</w:t>
      </w:r>
    </w:p>
    <w:p w14:paraId="326F917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7D2D906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(Book =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 xml:space="preserve">) &amp;&amp; (PageGrid.ItemsSource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)</w:t>
      </w:r>
    </w:p>
    <w:p w14:paraId="58097C0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EE83D2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Book = (Base.books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2E7F2A3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5F8304B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Book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ObservableCollection&lt;Base.books</w:t>
      </w:r>
      <w:proofErr w:type="gramStart"/>
      <w:r w:rsidRPr="001D0B64">
        <w:rPr>
          <w:sz w:val="16"/>
          <w:szCs w:val="16"/>
        </w:rPr>
        <w:t>&gt;(</w:t>
      </w:r>
      <w:proofErr w:type="gramEnd"/>
      <w:r w:rsidRPr="001D0B64">
        <w:rPr>
          <w:sz w:val="16"/>
          <w:szCs w:val="16"/>
        </w:rPr>
        <w:t>SourceCore.Base.books);</w:t>
      </w:r>
    </w:p>
    <w:p w14:paraId="405831E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27E38F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ageGrid.ItemsSource = Books;</w:t>
      </w:r>
    </w:p>
    <w:p w14:paraId="0F5C265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ageGrid.ItemsSource = </w:t>
      </w:r>
      <w:proofErr w:type="gramStart"/>
      <w:r w:rsidRPr="001D0B64">
        <w:rPr>
          <w:sz w:val="16"/>
          <w:szCs w:val="16"/>
        </w:rPr>
        <w:t>SourceCore.Base.books.ToList(</w:t>
      </w:r>
      <w:proofErr w:type="gramEnd"/>
      <w:r w:rsidRPr="001D0B64">
        <w:rPr>
          <w:sz w:val="16"/>
          <w:szCs w:val="16"/>
        </w:rPr>
        <w:t>);</w:t>
      </w:r>
    </w:p>
    <w:p w14:paraId="5D386DF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ageGrid.SelectedItem = Book;</w:t>
      </w:r>
    </w:p>
    <w:p w14:paraId="58DF6EB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AuthorComboBox.Text = </w:t>
      </w:r>
      <w:proofErr w:type="gramStart"/>
      <w:r w:rsidRPr="001D0B64">
        <w:rPr>
          <w:sz w:val="16"/>
          <w:szCs w:val="16"/>
        </w:rPr>
        <w:t>SourceCore.Base.author.ToString(</w:t>
      </w:r>
      <w:proofErr w:type="gramEnd"/>
      <w:r w:rsidRPr="001D0B64">
        <w:rPr>
          <w:sz w:val="16"/>
          <w:szCs w:val="16"/>
        </w:rPr>
        <w:t>);</w:t>
      </w:r>
    </w:p>
    <w:p w14:paraId="0EA6BE4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ubComboBox.Text = </w:t>
      </w:r>
      <w:proofErr w:type="gramStart"/>
      <w:r w:rsidRPr="001D0B64">
        <w:rPr>
          <w:sz w:val="16"/>
          <w:szCs w:val="16"/>
        </w:rPr>
        <w:t>SourceCore.Base.publishhouse.ToString(</w:t>
      </w:r>
      <w:proofErr w:type="gramEnd"/>
      <w:r w:rsidRPr="001D0B64">
        <w:rPr>
          <w:sz w:val="16"/>
          <w:szCs w:val="16"/>
        </w:rPr>
        <w:t>);</w:t>
      </w:r>
    </w:p>
    <w:p w14:paraId="2DDF00F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5F35B72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AC0842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Page_Loaded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369A80F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60536C4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List&lt;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&gt; Column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List&lt;</w:t>
      </w:r>
      <w:r w:rsidRPr="001D0B64">
        <w:rPr>
          <w:color w:val="0000FF"/>
          <w:sz w:val="16"/>
          <w:szCs w:val="16"/>
        </w:rPr>
        <w:t>string</w:t>
      </w:r>
      <w:proofErr w:type="gramStart"/>
      <w:r w:rsidRPr="001D0B64">
        <w:rPr>
          <w:sz w:val="16"/>
          <w:szCs w:val="16"/>
        </w:rPr>
        <w:t>&gt;(</w:t>
      </w:r>
      <w:proofErr w:type="gramEnd"/>
      <w:r w:rsidRPr="001D0B64">
        <w:rPr>
          <w:sz w:val="16"/>
          <w:szCs w:val="16"/>
        </w:rPr>
        <w:t>);</w:t>
      </w:r>
    </w:p>
    <w:p w14:paraId="7B6E087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for</w:t>
      </w:r>
      <w:proofErr w:type="gramEnd"/>
      <w:r w:rsidRPr="001D0B64">
        <w:rPr>
          <w:sz w:val="16"/>
          <w:szCs w:val="16"/>
        </w:rPr>
        <w:t xml:space="preserve"> (</w:t>
      </w:r>
      <w:r w:rsidRPr="001D0B64">
        <w:rPr>
          <w:color w:val="0000FF"/>
          <w:sz w:val="16"/>
          <w:szCs w:val="16"/>
        </w:rPr>
        <w:t>int</w:t>
      </w:r>
      <w:r w:rsidRPr="001D0B64">
        <w:rPr>
          <w:sz w:val="16"/>
          <w:szCs w:val="16"/>
        </w:rPr>
        <w:t xml:space="preserve"> i = 0; i &lt; 4; i++)</w:t>
      </w:r>
    </w:p>
    <w:p w14:paraId="4747457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14410C0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Columns.Add(</w:t>
      </w:r>
      <w:proofErr w:type="gramEnd"/>
      <w:r w:rsidRPr="001D0B64">
        <w:rPr>
          <w:sz w:val="16"/>
          <w:szCs w:val="16"/>
        </w:rPr>
        <w:t>PageGrid.Columns[i].Header.ToString());</w:t>
      </w:r>
    </w:p>
    <w:p w14:paraId="1E78011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7CCE122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FilterComboBox.ItemsSource = Columns;</w:t>
      </w:r>
    </w:p>
    <w:p w14:paraId="089AB99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FilterComboBox.SelectedIndex = 0;</w:t>
      </w:r>
    </w:p>
    <w:p w14:paraId="32CD6B8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DA400C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foreach</w:t>
      </w:r>
      <w:proofErr w:type="gramEnd"/>
      <w:r w:rsidRPr="001D0B64">
        <w:rPr>
          <w:sz w:val="16"/>
          <w:szCs w:val="16"/>
        </w:rPr>
        <w:t xml:space="preserve"> (DataGridColumn Column </w:t>
      </w:r>
      <w:r w:rsidRPr="001D0B64">
        <w:rPr>
          <w:color w:val="0000FF"/>
          <w:sz w:val="16"/>
          <w:szCs w:val="16"/>
        </w:rPr>
        <w:t>in</w:t>
      </w:r>
      <w:r w:rsidRPr="001D0B64">
        <w:rPr>
          <w:sz w:val="16"/>
          <w:szCs w:val="16"/>
        </w:rPr>
        <w:t xml:space="preserve"> PageGrid.Columns)</w:t>
      </w:r>
    </w:p>
    <w:p w14:paraId="67BF869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99C6CE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Column.CanUserSort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410AF6B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5CA8B78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4F95B47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D3863A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DlgLoad(</w:t>
      </w:r>
      <w:r w:rsidRPr="001D0B64">
        <w:rPr>
          <w:color w:val="0000FF"/>
          <w:sz w:val="16"/>
          <w:szCs w:val="16"/>
        </w:rPr>
        <w:t>bool</w:t>
      </w:r>
      <w:r w:rsidRPr="001D0B64">
        <w:rPr>
          <w:sz w:val="16"/>
          <w:szCs w:val="16"/>
        </w:rPr>
        <w:t xml:space="preserve"> b, 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 DlgModeContent)</w:t>
      </w:r>
    </w:p>
    <w:p w14:paraId="375439F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35407DF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b =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)</w:t>
      </w:r>
    </w:p>
    <w:p w14:paraId="062D404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1107AB9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ColumnChange.Width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GridLength(</w:t>
      </w:r>
      <w:proofErr w:type="gramEnd"/>
      <w:r w:rsidRPr="001D0B64">
        <w:rPr>
          <w:sz w:val="16"/>
          <w:szCs w:val="16"/>
        </w:rPr>
        <w:t>300);</w:t>
      </w:r>
    </w:p>
    <w:p w14:paraId="6E4E00B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PageGrid.IsHitTestVisible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417D5B6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Label.Content = DlgModeContent + </w:t>
      </w:r>
      <w:proofErr w:type="gramStart"/>
      <w:r w:rsidRPr="001D0B64">
        <w:rPr>
          <w:color w:val="A31515"/>
          <w:sz w:val="16"/>
          <w:szCs w:val="16"/>
        </w:rPr>
        <w:t>" запись</w:t>
      </w:r>
      <w:proofErr w:type="gramEnd"/>
      <w:r w:rsidRPr="001D0B64">
        <w:rPr>
          <w:color w:val="A31515"/>
          <w:sz w:val="16"/>
          <w:szCs w:val="16"/>
        </w:rPr>
        <w:t>"</w:t>
      </w:r>
      <w:r w:rsidRPr="001D0B64">
        <w:rPr>
          <w:sz w:val="16"/>
          <w:szCs w:val="16"/>
        </w:rPr>
        <w:t>;</w:t>
      </w:r>
    </w:p>
    <w:p w14:paraId="0128FEE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AddCommit.Content = DlgModeContent;</w:t>
      </w:r>
    </w:p>
    <w:p w14:paraId="1CC78E0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Add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2EA07F8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Copy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5E49535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Edit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3E0F2B6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Dellete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66FFE04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014C254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613E65E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1D79A8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ColumnChange.Width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GridLength(</w:t>
      </w:r>
      <w:proofErr w:type="gramEnd"/>
      <w:r w:rsidRPr="001D0B64">
        <w:rPr>
          <w:sz w:val="16"/>
          <w:szCs w:val="16"/>
        </w:rPr>
        <w:t>0);</w:t>
      </w:r>
    </w:p>
    <w:p w14:paraId="3750AD1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PageGrid.IsHitTestVisible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2D0C7EE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Add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536E3FC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Copy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4792CFC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Edit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6638D3A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Dellete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2D1BFAB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DlgMode = -1;</w:t>
      </w:r>
    </w:p>
    <w:p w14:paraId="256E2AE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0E70B36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149EC42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9D7777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FillTextBox()</w:t>
      </w:r>
    </w:p>
    <w:p w14:paraId="4A0FCB2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5AF181B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RecordTextBookName.Text = SelectedBook.name;</w:t>
      </w:r>
    </w:p>
    <w:p w14:paraId="7E0A2E8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AuthorComboBox.Text = </w:t>
      </w:r>
      <w:proofErr w:type="gramStart"/>
      <w:r w:rsidRPr="001D0B64">
        <w:rPr>
          <w:sz w:val="16"/>
          <w:szCs w:val="16"/>
        </w:rPr>
        <w:t>SelectedBook.author.fio.ToString(</w:t>
      </w:r>
      <w:proofErr w:type="gramEnd"/>
      <w:r w:rsidRPr="001D0B64">
        <w:rPr>
          <w:sz w:val="16"/>
          <w:szCs w:val="16"/>
        </w:rPr>
        <w:t>);</w:t>
      </w:r>
    </w:p>
    <w:p w14:paraId="67A8FF0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ubComboBox.Text = </w:t>
      </w:r>
      <w:proofErr w:type="gramStart"/>
      <w:r w:rsidRPr="001D0B64">
        <w:rPr>
          <w:sz w:val="16"/>
          <w:szCs w:val="16"/>
        </w:rPr>
        <w:t>SelectedBook.publishhouse.pubName.ToString(</w:t>
      </w:r>
      <w:proofErr w:type="gramEnd"/>
      <w:r w:rsidRPr="001D0B64">
        <w:rPr>
          <w:sz w:val="16"/>
          <w:szCs w:val="16"/>
        </w:rPr>
        <w:t>);</w:t>
      </w:r>
    </w:p>
    <w:p w14:paraId="594DDDD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RecordTextGenres.Text = SelectedBook.genres;</w:t>
      </w:r>
    </w:p>
    <w:p w14:paraId="1B44FA9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404F53F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E5613E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Add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0745B26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17DAB39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Добавить"</w:t>
      </w:r>
      <w:r w:rsidRPr="001D0B64">
        <w:rPr>
          <w:sz w:val="16"/>
          <w:szCs w:val="16"/>
        </w:rPr>
        <w:t>);</w:t>
      </w:r>
    </w:p>
    <w:p w14:paraId="3C28D0A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DataContext 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;</w:t>
      </w:r>
    </w:p>
    <w:p w14:paraId="04DA130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DlgMode = 0;</w:t>
      </w:r>
    </w:p>
    <w:p w14:paraId="3D18C46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7A3309C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30B85F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kCopy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3C1E364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6E14554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tem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</w:t>
      </w:r>
    </w:p>
    <w:p w14:paraId="1D191DD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679AF48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Копировать"</w:t>
      </w:r>
      <w:r w:rsidRPr="001D0B64">
        <w:rPr>
          <w:sz w:val="16"/>
          <w:szCs w:val="16"/>
        </w:rPr>
        <w:t>);</w:t>
      </w:r>
    </w:p>
    <w:p w14:paraId="3EA4ECE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electedBook = (Base.books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5821941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FillTextBox(</w:t>
      </w:r>
      <w:proofErr w:type="gramEnd"/>
      <w:r w:rsidRPr="001D0B64">
        <w:rPr>
          <w:sz w:val="16"/>
          <w:szCs w:val="16"/>
        </w:rPr>
        <w:t>);</w:t>
      </w:r>
    </w:p>
    <w:p w14:paraId="1B3C04D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DlgMode = 0;</w:t>
      </w:r>
    </w:p>
    <w:p w14:paraId="6892599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5183B32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447C829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7AB7149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Н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выбрано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и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одной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строки</w:t>
      </w:r>
      <w:r w:rsidRPr="00731FA9">
        <w:rPr>
          <w:color w:val="A31515"/>
          <w:sz w:val="16"/>
          <w:szCs w:val="16"/>
        </w:rPr>
        <w:t>!"</w:t>
      </w:r>
      <w:r w:rsidRPr="00731FA9">
        <w:rPr>
          <w:sz w:val="16"/>
          <w:szCs w:val="16"/>
        </w:rPr>
        <w:t xml:space="preserve">, </w:t>
      </w:r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Сообщени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 xml:space="preserve">, </w:t>
      </w:r>
      <w:r w:rsidRPr="001D0B64">
        <w:rPr>
          <w:sz w:val="16"/>
          <w:szCs w:val="16"/>
        </w:rPr>
        <w:t>MessageBoxButton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OK</w:t>
      </w:r>
      <w:r w:rsidRPr="00731FA9">
        <w:rPr>
          <w:sz w:val="16"/>
          <w:szCs w:val="16"/>
        </w:rPr>
        <w:t>);</w:t>
      </w:r>
    </w:p>
    <w:p w14:paraId="0725FCD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</w:t>
      </w:r>
      <w:r w:rsidRPr="001D0B64">
        <w:rPr>
          <w:sz w:val="16"/>
          <w:szCs w:val="16"/>
        </w:rPr>
        <w:t>}</w:t>
      </w:r>
    </w:p>
    <w:p w14:paraId="5760F58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3DB7415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A515FA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Edit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5ED0198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706F69C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tem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</w:t>
      </w:r>
    </w:p>
    <w:p w14:paraId="7D39605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1D32B9A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Изменить"</w:t>
      </w:r>
      <w:r w:rsidRPr="001D0B64">
        <w:rPr>
          <w:sz w:val="16"/>
          <w:szCs w:val="16"/>
        </w:rPr>
        <w:t>);</w:t>
      </w:r>
    </w:p>
    <w:p w14:paraId="3E09553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electedBook = (Base.books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07163FF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FillTextBox(</w:t>
      </w:r>
      <w:proofErr w:type="gramEnd"/>
      <w:r w:rsidRPr="001D0B64">
        <w:rPr>
          <w:sz w:val="16"/>
          <w:szCs w:val="16"/>
        </w:rPr>
        <w:t>);</w:t>
      </w:r>
    </w:p>
    <w:p w14:paraId="7BA1010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6AB0837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10B1437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B767CD4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Н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выбрано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и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одной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строки</w:t>
      </w:r>
      <w:r w:rsidRPr="00731FA9">
        <w:rPr>
          <w:color w:val="A31515"/>
          <w:sz w:val="16"/>
          <w:szCs w:val="16"/>
        </w:rPr>
        <w:t>!"</w:t>
      </w:r>
      <w:r w:rsidRPr="00731FA9">
        <w:rPr>
          <w:sz w:val="16"/>
          <w:szCs w:val="16"/>
        </w:rPr>
        <w:t xml:space="preserve">, </w:t>
      </w:r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Сообщени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 xml:space="preserve">, </w:t>
      </w:r>
      <w:r w:rsidRPr="001D0B64">
        <w:rPr>
          <w:sz w:val="16"/>
          <w:szCs w:val="16"/>
        </w:rPr>
        <w:t>MessageBoxButton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OK</w:t>
      </w:r>
      <w:r w:rsidRPr="00731FA9">
        <w:rPr>
          <w:sz w:val="16"/>
          <w:szCs w:val="16"/>
        </w:rPr>
        <w:t>);</w:t>
      </w:r>
    </w:p>
    <w:p w14:paraId="0B9FC53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</w:t>
      </w:r>
      <w:r w:rsidRPr="001D0B64">
        <w:rPr>
          <w:sz w:val="16"/>
          <w:szCs w:val="16"/>
        </w:rPr>
        <w:t>}</w:t>
      </w:r>
    </w:p>
    <w:p w14:paraId="0B5E37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388EDB3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5B7C5B2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Delete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4CC15A9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30BCCC3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MessageBox.Show(</w:t>
      </w:r>
      <w:r w:rsidRPr="001D0B64">
        <w:rPr>
          <w:color w:val="A31515"/>
          <w:sz w:val="16"/>
          <w:szCs w:val="16"/>
        </w:rPr>
        <w:t>"Удалить запись?"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Внимание"</w:t>
      </w:r>
      <w:r w:rsidRPr="001D0B64">
        <w:rPr>
          <w:sz w:val="16"/>
          <w:szCs w:val="16"/>
        </w:rPr>
        <w:t>, MessageBoxButton.OKCancel, MessageBoxImage.Warning) == Messag</w:t>
      </w:r>
      <w:r w:rsidRPr="001D0B64">
        <w:rPr>
          <w:sz w:val="16"/>
          <w:szCs w:val="16"/>
        </w:rPr>
        <w:t>e</w:t>
      </w:r>
      <w:r w:rsidRPr="001D0B64">
        <w:rPr>
          <w:sz w:val="16"/>
          <w:szCs w:val="16"/>
        </w:rPr>
        <w:t>BoxResult.OK)</w:t>
      </w:r>
    </w:p>
    <w:p w14:paraId="55F220E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44E54B7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B8CA5E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4DC5D6C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39CC6E4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r w:rsidRPr="001D0B64">
        <w:rPr>
          <w:color w:val="008000"/>
          <w:sz w:val="16"/>
          <w:szCs w:val="16"/>
        </w:rPr>
        <w:t>// Ссылка на удаляемую книгу</w:t>
      </w:r>
    </w:p>
    <w:p w14:paraId="72B03EA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Base.books DeletingAccessory = (Base.books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6E61C10C" w14:textId="77777777" w:rsidR="001D0B64" w:rsidRPr="000D2B36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    </w:t>
      </w:r>
      <w:r w:rsidRPr="000D2B36">
        <w:rPr>
          <w:color w:val="008000"/>
          <w:sz w:val="16"/>
          <w:szCs w:val="16"/>
          <w:lang w:val="ru-RU"/>
        </w:rPr>
        <w:t>// Определение ссылки, на которую должен перейти указатель после удаления</w:t>
      </w:r>
    </w:p>
    <w:p w14:paraId="3737E4C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0D2B36">
        <w:rPr>
          <w:sz w:val="16"/>
          <w:szCs w:val="16"/>
          <w:lang w:val="ru-RU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ndex &lt; PageGrid.Items.Count - 1)</w:t>
      </w:r>
    </w:p>
    <w:p w14:paraId="7650135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{</w:t>
      </w:r>
    </w:p>
    <w:p w14:paraId="7902A5C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PageGrid.SelectedIndex++;</w:t>
      </w:r>
    </w:p>
    <w:p w14:paraId="759FA85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}</w:t>
      </w:r>
    </w:p>
    <w:p w14:paraId="090965E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4897EC9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{</w:t>
      </w:r>
    </w:p>
    <w:p w14:paraId="075D5A1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ndex &gt; 0)</w:t>
      </w:r>
    </w:p>
    <w:p w14:paraId="2356056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{</w:t>
      </w:r>
    </w:p>
    <w:p w14:paraId="3619896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    PageGrid.SelectedIndex--;</w:t>
      </w:r>
    </w:p>
    <w:p w14:paraId="0CB9C1A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}</w:t>
      </w:r>
    </w:p>
    <w:p w14:paraId="4D46560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}</w:t>
      </w:r>
    </w:p>
    <w:p w14:paraId="1E5FB6F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Base.books SelectingAccessory = (Base.books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58FA185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SourceCore.Base.books.Remove(</w:t>
      </w:r>
      <w:proofErr w:type="gramEnd"/>
      <w:r w:rsidRPr="001D0B64">
        <w:rPr>
          <w:sz w:val="16"/>
          <w:szCs w:val="16"/>
        </w:rPr>
        <w:t>DeletingAccessory);</w:t>
      </w:r>
    </w:p>
    <w:p w14:paraId="0D8389F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SourceCore.Base.SaveChanges(</w:t>
      </w:r>
      <w:proofErr w:type="gramEnd"/>
      <w:r w:rsidRPr="001D0B64">
        <w:rPr>
          <w:sz w:val="16"/>
          <w:szCs w:val="16"/>
        </w:rPr>
        <w:t>);</w:t>
      </w:r>
    </w:p>
    <w:p w14:paraId="0A504E2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sz w:val="16"/>
          <w:szCs w:val="16"/>
        </w:rPr>
        <w:t>SelectingAccessory);</w:t>
      </w:r>
    </w:p>
    <w:p w14:paraId="45D1FE76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r w:rsidRPr="00731FA9">
        <w:rPr>
          <w:sz w:val="16"/>
          <w:szCs w:val="16"/>
          <w:lang w:val="ru-RU"/>
        </w:rPr>
        <w:t>}</w:t>
      </w:r>
    </w:p>
    <w:p w14:paraId="241BD0BB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</w:p>
    <w:p w14:paraId="5A2363EF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    {</w:t>
      </w:r>
    </w:p>
    <w:p w14:paraId="1ABDA50A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</w:p>
    <w:p w14:paraId="7871229B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        </w:t>
      </w:r>
      <w:proofErr w:type="gramStart"/>
      <w:r w:rsidRPr="001D0B64">
        <w:rPr>
          <w:sz w:val="16"/>
          <w:szCs w:val="16"/>
        </w:rPr>
        <w:t>MessageBox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Show</w:t>
      </w:r>
      <w:r w:rsidRPr="00CF47EB">
        <w:rPr>
          <w:sz w:val="16"/>
          <w:szCs w:val="16"/>
          <w:lang w:val="ru-RU"/>
        </w:rPr>
        <w:t>(</w:t>
      </w:r>
      <w:proofErr w:type="gramEnd"/>
      <w:r w:rsidRPr="00CF47EB">
        <w:rPr>
          <w:color w:val="A31515"/>
          <w:sz w:val="16"/>
          <w:szCs w:val="16"/>
          <w:lang w:val="ru-RU"/>
        </w:rPr>
        <w:t>"Невозможно удалить запись, так как она используется в других справочниках базы данных."</w:t>
      </w:r>
      <w:r w:rsidRPr="00CF47EB">
        <w:rPr>
          <w:sz w:val="16"/>
          <w:szCs w:val="16"/>
          <w:lang w:val="ru-RU"/>
        </w:rPr>
        <w:t>,</w:t>
      </w:r>
    </w:p>
    <w:p w14:paraId="27499A6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        </w:t>
      </w:r>
      <w:r w:rsidRPr="001D0B64">
        <w:rPr>
          <w:color w:val="A31515"/>
          <w:sz w:val="16"/>
          <w:szCs w:val="16"/>
        </w:rPr>
        <w:t>"Предупреждение"</w:t>
      </w:r>
      <w:r w:rsidRPr="001D0B64">
        <w:rPr>
          <w:sz w:val="16"/>
          <w:szCs w:val="16"/>
        </w:rPr>
        <w:t>, MessageBoxButton.OK, MessageBoxImage.Warning, MessageBoxResult.None);</w:t>
      </w:r>
    </w:p>
    <w:p w14:paraId="4DB64D0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65B68C1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27293A2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73A9B8C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51234BE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FilterTextBox_TextChanged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TextChangedEventArgs e)</w:t>
      </w:r>
    </w:p>
    <w:p w14:paraId="5223455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2E2705F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var</w:t>
      </w:r>
      <w:proofErr w:type="gramEnd"/>
      <w:r w:rsidRPr="001D0B64">
        <w:rPr>
          <w:sz w:val="16"/>
          <w:szCs w:val="16"/>
        </w:rPr>
        <w:t xml:space="preserve"> textbox = sender </w:t>
      </w:r>
      <w:r w:rsidRPr="001D0B64">
        <w:rPr>
          <w:color w:val="0000FF"/>
          <w:sz w:val="16"/>
          <w:szCs w:val="16"/>
        </w:rPr>
        <w:t>as</w:t>
      </w:r>
      <w:r w:rsidRPr="001D0B64">
        <w:rPr>
          <w:sz w:val="16"/>
          <w:szCs w:val="16"/>
        </w:rPr>
        <w:t xml:space="preserve"> TextBox;</w:t>
      </w:r>
    </w:p>
    <w:p w14:paraId="2A1C06B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switch</w:t>
      </w:r>
      <w:proofErr w:type="gramEnd"/>
      <w:r w:rsidRPr="001D0B64">
        <w:rPr>
          <w:sz w:val="16"/>
          <w:szCs w:val="16"/>
        </w:rPr>
        <w:t xml:space="preserve"> (FilterComboBox.SelectedIndex)</w:t>
      </w:r>
    </w:p>
    <w:p w14:paraId="103B0A6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440ADC6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0:</w:t>
      </w:r>
    </w:p>
    <w:p w14:paraId="6FB6EE4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PageGrid.ItemsSource = </w:t>
      </w:r>
      <w:proofErr w:type="gramStart"/>
      <w:r w:rsidRPr="001D0B64">
        <w:rPr>
          <w:sz w:val="16"/>
          <w:szCs w:val="16"/>
        </w:rPr>
        <w:t>SourceCore.Base.books.Where(</w:t>
      </w:r>
      <w:proofErr w:type="gramEnd"/>
      <w:r w:rsidRPr="001D0B64">
        <w:rPr>
          <w:sz w:val="16"/>
          <w:szCs w:val="16"/>
        </w:rPr>
        <w:t>q =&gt; q.name.Contains(textbox.Text)).ToList();</w:t>
      </w:r>
    </w:p>
    <w:p w14:paraId="57DF175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248F5BD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1:</w:t>
      </w:r>
    </w:p>
    <w:p w14:paraId="2AC23A6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PageGrid.ItemsSource = </w:t>
      </w:r>
      <w:proofErr w:type="gramStart"/>
      <w:r w:rsidRPr="001D0B64">
        <w:rPr>
          <w:sz w:val="16"/>
          <w:szCs w:val="16"/>
        </w:rPr>
        <w:t>SourceCore.Base.books.Where(</w:t>
      </w:r>
      <w:proofErr w:type="gramEnd"/>
      <w:r w:rsidRPr="001D0B64">
        <w:rPr>
          <w:sz w:val="16"/>
          <w:szCs w:val="16"/>
        </w:rPr>
        <w:t>q =&gt; q.author.fio.ToString().Contains(textbox.Text)).ToList();</w:t>
      </w:r>
    </w:p>
    <w:p w14:paraId="7846E38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5293534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2:</w:t>
      </w:r>
    </w:p>
    <w:p w14:paraId="78EFF06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PageGrid.ItemsSource = </w:t>
      </w:r>
      <w:proofErr w:type="gramStart"/>
      <w:r w:rsidRPr="001D0B64">
        <w:rPr>
          <w:sz w:val="16"/>
          <w:szCs w:val="16"/>
        </w:rPr>
        <w:t>SourceCore.Base.books.Where(</w:t>
      </w:r>
      <w:proofErr w:type="gramEnd"/>
      <w:r w:rsidRPr="001D0B64">
        <w:rPr>
          <w:sz w:val="16"/>
          <w:szCs w:val="16"/>
        </w:rPr>
        <w:t>q =&gt; q.publishhouse.pubName.ToString().Contains(textbox.Text)).ToList();</w:t>
      </w:r>
    </w:p>
    <w:p w14:paraId="27E6EFD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618CFDE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3:</w:t>
      </w:r>
    </w:p>
    <w:p w14:paraId="78F6449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PageGrid.ItemsSource = </w:t>
      </w:r>
      <w:proofErr w:type="gramStart"/>
      <w:r w:rsidRPr="001D0B64">
        <w:rPr>
          <w:sz w:val="16"/>
          <w:szCs w:val="16"/>
        </w:rPr>
        <w:t>SourceCore.Base.books.Where(</w:t>
      </w:r>
      <w:proofErr w:type="gramEnd"/>
      <w:r w:rsidRPr="001D0B64">
        <w:rPr>
          <w:sz w:val="16"/>
          <w:szCs w:val="16"/>
        </w:rPr>
        <w:t>q =&gt; q.genres.ToString().Contains(textbox.Text)).ToList();</w:t>
      </w:r>
    </w:p>
    <w:p w14:paraId="1AB31AD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641A9CC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6BFD47D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6EBB1E1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B7E175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dCommit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4F53683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4DD1AB2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StringBuilder error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StringBuilder(</w:t>
      </w:r>
      <w:proofErr w:type="gramEnd"/>
      <w:r w:rsidRPr="001D0B64">
        <w:rPr>
          <w:sz w:val="16"/>
          <w:szCs w:val="16"/>
        </w:rPr>
        <w:t>);</w:t>
      </w:r>
    </w:p>
    <w:p w14:paraId="7F9F87E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62C899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>.IsNullOrEmpty(RecordTextBookName.Text))</w:t>
      </w:r>
    </w:p>
    <w:p w14:paraId="15A86C29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errors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AppendLine</w:t>
      </w:r>
      <w:r w:rsidRPr="00CF47EB">
        <w:rPr>
          <w:sz w:val="16"/>
          <w:szCs w:val="16"/>
          <w:lang w:val="ru-RU"/>
        </w:rPr>
        <w:t>(</w:t>
      </w:r>
      <w:proofErr w:type="gramEnd"/>
      <w:r w:rsidRPr="00CF47EB">
        <w:rPr>
          <w:color w:val="A31515"/>
          <w:sz w:val="16"/>
          <w:szCs w:val="16"/>
          <w:lang w:val="ru-RU"/>
        </w:rPr>
        <w:t>"Укажите название книги"</w:t>
      </w:r>
      <w:r w:rsidRPr="00CF47EB">
        <w:rPr>
          <w:sz w:val="16"/>
          <w:szCs w:val="16"/>
          <w:lang w:val="ru-RU"/>
        </w:rPr>
        <w:t>);</w:t>
      </w:r>
    </w:p>
    <w:p w14:paraId="794A1ABC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</w:p>
    <w:p w14:paraId="2AF0A73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((Base.publishhouse)AuthorComboBox.SelectedItem =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 xml:space="preserve">) || (AuthorComboBox.Text == </w:t>
      </w:r>
      <w:r w:rsidRPr="001D0B64">
        <w:rPr>
          <w:color w:val="A31515"/>
          <w:sz w:val="16"/>
          <w:szCs w:val="16"/>
        </w:rPr>
        <w:t>" ..."</w:t>
      </w:r>
      <w:r w:rsidRPr="001D0B64">
        <w:rPr>
          <w:sz w:val="16"/>
          <w:szCs w:val="16"/>
        </w:rPr>
        <w:t>))</w:t>
      </w:r>
    </w:p>
    <w:p w14:paraId="6D4AD73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errors.AppendLine(</w:t>
      </w:r>
      <w:proofErr w:type="gramEnd"/>
      <w:r w:rsidRPr="001D0B64">
        <w:rPr>
          <w:color w:val="A31515"/>
          <w:sz w:val="16"/>
          <w:szCs w:val="16"/>
        </w:rPr>
        <w:t>"Укажите автора"</w:t>
      </w:r>
      <w:r w:rsidRPr="001D0B64">
        <w:rPr>
          <w:sz w:val="16"/>
          <w:szCs w:val="16"/>
        </w:rPr>
        <w:t>);</w:t>
      </w:r>
    </w:p>
    <w:p w14:paraId="6B305A8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90F158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((Base.publishhouse)PubComboBox.SelectedItem =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 xml:space="preserve">) || (PubComboBox.Text == </w:t>
      </w:r>
      <w:r w:rsidRPr="001D0B64">
        <w:rPr>
          <w:color w:val="A31515"/>
          <w:sz w:val="16"/>
          <w:szCs w:val="16"/>
        </w:rPr>
        <w:t>" ..."</w:t>
      </w:r>
      <w:r w:rsidRPr="001D0B64">
        <w:rPr>
          <w:sz w:val="16"/>
          <w:szCs w:val="16"/>
        </w:rPr>
        <w:t>))</w:t>
      </w:r>
    </w:p>
    <w:p w14:paraId="12B91C4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errors.AppendLine(</w:t>
      </w:r>
      <w:proofErr w:type="gramEnd"/>
      <w:r w:rsidRPr="001D0B64">
        <w:rPr>
          <w:color w:val="A31515"/>
          <w:sz w:val="16"/>
          <w:szCs w:val="16"/>
        </w:rPr>
        <w:t>"Укажите издательство"</w:t>
      </w:r>
      <w:r w:rsidRPr="001D0B64">
        <w:rPr>
          <w:sz w:val="16"/>
          <w:szCs w:val="16"/>
        </w:rPr>
        <w:t>);</w:t>
      </w:r>
    </w:p>
    <w:p w14:paraId="627EB9E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2AE417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>.IsNullOrEmpty(RecordTextGenres.Text))</w:t>
      </w:r>
    </w:p>
    <w:p w14:paraId="6212195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errors.AppendLine(</w:t>
      </w:r>
      <w:proofErr w:type="gramEnd"/>
      <w:r w:rsidRPr="001D0B64">
        <w:rPr>
          <w:color w:val="A31515"/>
          <w:sz w:val="16"/>
          <w:szCs w:val="16"/>
        </w:rPr>
        <w:t>"Укажите жанр(-ы)"</w:t>
      </w:r>
      <w:r w:rsidRPr="001D0B64">
        <w:rPr>
          <w:sz w:val="16"/>
          <w:szCs w:val="16"/>
        </w:rPr>
        <w:t>);</w:t>
      </w:r>
    </w:p>
    <w:p w14:paraId="6B6317C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5393890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>.IsNullOrEmpty(RecordTextImage.Text))</w:t>
      </w:r>
    </w:p>
    <w:p w14:paraId="5DFCAEAD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errors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AppendLine</w:t>
      </w:r>
      <w:r w:rsidRPr="00CF47EB">
        <w:rPr>
          <w:sz w:val="16"/>
          <w:szCs w:val="16"/>
          <w:lang w:val="ru-RU"/>
        </w:rPr>
        <w:t>(</w:t>
      </w:r>
      <w:proofErr w:type="gramEnd"/>
      <w:r w:rsidRPr="00CF47EB">
        <w:rPr>
          <w:color w:val="A31515"/>
          <w:sz w:val="16"/>
          <w:szCs w:val="16"/>
          <w:lang w:val="ru-RU"/>
        </w:rPr>
        <w:t>"Укажите название картинки"</w:t>
      </w:r>
      <w:r w:rsidRPr="00CF47EB">
        <w:rPr>
          <w:sz w:val="16"/>
          <w:szCs w:val="16"/>
          <w:lang w:val="ru-RU"/>
        </w:rPr>
        <w:t>);</w:t>
      </w:r>
    </w:p>
    <w:p w14:paraId="41C61A95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</w:p>
    <w:p w14:paraId="67F6AA0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>[</w:t>
      </w:r>
      <w:proofErr w:type="gramEnd"/>
      <w:r w:rsidRPr="001D0B64">
        <w:rPr>
          <w:sz w:val="16"/>
          <w:szCs w:val="16"/>
        </w:rPr>
        <w:t>] buf = RecordTextImage.Text.Split(</w:t>
      </w:r>
      <w:r w:rsidRPr="001D0B64">
        <w:rPr>
          <w:color w:val="A31515"/>
          <w:sz w:val="16"/>
          <w:szCs w:val="16"/>
        </w:rPr>
        <w:t>'.'</w:t>
      </w:r>
      <w:r w:rsidRPr="001D0B64">
        <w:rPr>
          <w:sz w:val="16"/>
          <w:szCs w:val="16"/>
        </w:rPr>
        <w:t>);</w:t>
      </w:r>
    </w:p>
    <w:p w14:paraId="7CE4ED6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buf[buf.Length - 1] != </w:t>
      </w:r>
      <w:r w:rsidRPr="001D0B64">
        <w:rPr>
          <w:color w:val="A31515"/>
          <w:sz w:val="16"/>
          <w:szCs w:val="16"/>
        </w:rPr>
        <w:t>"jpg"</w:t>
      </w:r>
      <w:r w:rsidRPr="001D0B64">
        <w:rPr>
          <w:sz w:val="16"/>
          <w:szCs w:val="16"/>
        </w:rPr>
        <w:t>)</w:t>
      </w:r>
    </w:p>
    <w:p w14:paraId="7575ABF0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errors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AppendLine</w:t>
      </w:r>
      <w:r w:rsidRPr="00CF47EB">
        <w:rPr>
          <w:sz w:val="16"/>
          <w:szCs w:val="16"/>
          <w:lang w:val="ru-RU"/>
        </w:rPr>
        <w:t>(</w:t>
      </w:r>
      <w:proofErr w:type="gramEnd"/>
      <w:r w:rsidRPr="00CF47EB">
        <w:rPr>
          <w:color w:val="A31515"/>
          <w:sz w:val="16"/>
          <w:szCs w:val="16"/>
          <w:lang w:val="ru-RU"/>
        </w:rPr>
        <w:t>"Укажите название картинки"</w:t>
      </w:r>
      <w:r w:rsidRPr="00CF47EB">
        <w:rPr>
          <w:sz w:val="16"/>
          <w:szCs w:val="16"/>
          <w:lang w:val="ru-RU"/>
        </w:rPr>
        <w:t>);</w:t>
      </w:r>
    </w:p>
    <w:p w14:paraId="3E5216B1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</w:p>
    <w:p w14:paraId="6E3D4B8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errors.Length &gt; 0)</w:t>
      </w:r>
    </w:p>
    <w:p w14:paraId="40887CD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4F29764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.Show(</w:t>
      </w:r>
      <w:proofErr w:type="gramEnd"/>
      <w:r w:rsidRPr="001D0B64">
        <w:rPr>
          <w:sz w:val="16"/>
          <w:szCs w:val="16"/>
        </w:rPr>
        <w:t>errors.ToString());</w:t>
      </w:r>
    </w:p>
    <w:p w14:paraId="04AA800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return</w:t>
      </w:r>
      <w:proofErr w:type="gramEnd"/>
      <w:r w:rsidRPr="001D0B64">
        <w:rPr>
          <w:sz w:val="16"/>
          <w:szCs w:val="16"/>
        </w:rPr>
        <w:t>;</w:t>
      </w:r>
    </w:p>
    <w:p w14:paraId="1BFE029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7AB5BB8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8E8537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DlgMode == 0)</w:t>
      </w:r>
    </w:p>
    <w:p w14:paraId="73D67D8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06999B1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4DDF003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7F192A4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var</w:t>
      </w:r>
      <w:proofErr w:type="gramEnd"/>
      <w:r w:rsidRPr="001D0B64">
        <w:rPr>
          <w:sz w:val="16"/>
          <w:szCs w:val="16"/>
        </w:rPr>
        <w:t xml:space="preserve"> NewBase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Base.books();</w:t>
      </w:r>
    </w:p>
    <w:p w14:paraId="0377EB3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NewBase.name = </w:t>
      </w:r>
      <w:proofErr w:type="gramStart"/>
      <w:r w:rsidRPr="001D0B64">
        <w:rPr>
          <w:sz w:val="16"/>
          <w:szCs w:val="16"/>
        </w:rPr>
        <w:t>RecordTextBookName.Text.Trim(</w:t>
      </w:r>
      <w:proofErr w:type="gramEnd"/>
      <w:r w:rsidRPr="001D0B64">
        <w:rPr>
          <w:sz w:val="16"/>
          <w:szCs w:val="16"/>
        </w:rPr>
        <w:t>);</w:t>
      </w:r>
    </w:p>
    <w:p w14:paraId="2A88705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NewBase.author = (Base.author</w:t>
      </w:r>
      <w:proofErr w:type="gramStart"/>
      <w:r w:rsidRPr="001D0B64">
        <w:rPr>
          <w:sz w:val="16"/>
          <w:szCs w:val="16"/>
        </w:rPr>
        <w:t>)AuthorComboBox.SelectedItem</w:t>
      </w:r>
      <w:proofErr w:type="gramEnd"/>
      <w:r w:rsidRPr="001D0B64">
        <w:rPr>
          <w:sz w:val="16"/>
          <w:szCs w:val="16"/>
        </w:rPr>
        <w:t>;</w:t>
      </w:r>
    </w:p>
    <w:p w14:paraId="4F4A394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NewBase.publishhouse = (Base.publishhouse</w:t>
      </w:r>
      <w:proofErr w:type="gramStart"/>
      <w:r w:rsidRPr="001D0B64">
        <w:rPr>
          <w:sz w:val="16"/>
          <w:szCs w:val="16"/>
        </w:rPr>
        <w:t>)PubComboBox.SelectedItem</w:t>
      </w:r>
      <w:proofErr w:type="gramEnd"/>
      <w:r w:rsidRPr="001D0B64">
        <w:rPr>
          <w:sz w:val="16"/>
          <w:szCs w:val="16"/>
        </w:rPr>
        <w:t>;</w:t>
      </w:r>
    </w:p>
    <w:p w14:paraId="6D8549A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NewBase.genres = </w:t>
      </w:r>
      <w:proofErr w:type="gramStart"/>
      <w:r w:rsidRPr="001D0B64">
        <w:rPr>
          <w:sz w:val="16"/>
          <w:szCs w:val="16"/>
        </w:rPr>
        <w:t>RecordTextGenres.Text.Trim(</w:t>
      </w:r>
      <w:proofErr w:type="gramEnd"/>
      <w:r w:rsidRPr="001D0B64">
        <w:rPr>
          <w:sz w:val="16"/>
          <w:szCs w:val="16"/>
        </w:rPr>
        <w:t>);</w:t>
      </w:r>
    </w:p>
    <w:p w14:paraId="2D67E0E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NewBase.image = </w:t>
      </w:r>
      <w:proofErr w:type="gramStart"/>
      <w:r w:rsidRPr="001D0B64">
        <w:rPr>
          <w:sz w:val="16"/>
          <w:szCs w:val="16"/>
        </w:rPr>
        <w:t>ActionsWithPictures.ConvertImageToBinary(</w:t>
      </w:r>
      <w:proofErr w:type="gramEnd"/>
      <w:r w:rsidRPr="001D0B64">
        <w:rPr>
          <w:sz w:val="16"/>
          <w:szCs w:val="16"/>
        </w:rPr>
        <w:t>RecordTextImage.Text);</w:t>
      </w:r>
    </w:p>
    <w:p w14:paraId="052C48E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SourceCore.Base.books.Add(</w:t>
      </w:r>
      <w:proofErr w:type="gramEnd"/>
      <w:r w:rsidRPr="001D0B64">
        <w:rPr>
          <w:sz w:val="16"/>
          <w:szCs w:val="16"/>
        </w:rPr>
        <w:t>NewBase);</w:t>
      </w:r>
    </w:p>
    <w:p w14:paraId="0EF57BD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SelectedBook = NewBase;</w:t>
      </w:r>
    </w:p>
    <w:p w14:paraId="7A9DC51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119F149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)</w:t>
      </w:r>
    </w:p>
    <w:p w14:paraId="1EE4D94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4C6FD055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Введены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екоректны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данны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>);</w:t>
      </w:r>
    </w:p>
    <w:p w14:paraId="7898236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    </w:t>
      </w:r>
      <w:r w:rsidRPr="001D0B64">
        <w:rPr>
          <w:sz w:val="16"/>
          <w:szCs w:val="16"/>
        </w:rPr>
        <w:t>}</w:t>
      </w:r>
    </w:p>
    <w:p w14:paraId="7F93B83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lastRenderedPageBreak/>
        <w:t xml:space="preserve">            }</w:t>
      </w:r>
    </w:p>
    <w:p w14:paraId="610E982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07EFF45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1B7DCE8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4469D75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2B77999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var</w:t>
      </w:r>
      <w:proofErr w:type="gramEnd"/>
      <w:r w:rsidRPr="001D0B64">
        <w:rPr>
          <w:sz w:val="16"/>
          <w:szCs w:val="16"/>
        </w:rPr>
        <w:t xml:space="preserve"> EditBase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Base.books();</w:t>
      </w:r>
    </w:p>
    <w:p w14:paraId="264D414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 = </w:t>
      </w:r>
      <w:proofErr w:type="gramStart"/>
      <w:r w:rsidRPr="001D0B64">
        <w:rPr>
          <w:sz w:val="16"/>
          <w:szCs w:val="16"/>
        </w:rPr>
        <w:t>SourceCore.Base.books.First(</w:t>
      </w:r>
      <w:proofErr w:type="gramEnd"/>
      <w:r w:rsidRPr="001D0B64">
        <w:rPr>
          <w:sz w:val="16"/>
          <w:szCs w:val="16"/>
        </w:rPr>
        <w:t>p =&gt; p.id == SelectedBook.id);</w:t>
      </w:r>
    </w:p>
    <w:p w14:paraId="7CCD21F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.name = </w:t>
      </w:r>
      <w:proofErr w:type="gramStart"/>
      <w:r w:rsidRPr="001D0B64">
        <w:rPr>
          <w:sz w:val="16"/>
          <w:szCs w:val="16"/>
        </w:rPr>
        <w:t>RecordTextBookName.Text.Trim(</w:t>
      </w:r>
      <w:proofErr w:type="gramEnd"/>
      <w:r w:rsidRPr="001D0B64">
        <w:rPr>
          <w:sz w:val="16"/>
          <w:szCs w:val="16"/>
        </w:rPr>
        <w:t>);</w:t>
      </w:r>
    </w:p>
    <w:p w14:paraId="649C17C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.author = (Base.author</w:t>
      </w:r>
      <w:proofErr w:type="gramStart"/>
      <w:r w:rsidRPr="001D0B64">
        <w:rPr>
          <w:sz w:val="16"/>
          <w:szCs w:val="16"/>
        </w:rPr>
        <w:t>)AuthorComboBox.SelectedItem</w:t>
      </w:r>
      <w:proofErr w:type="gramEnd"/>
      <w:r w:rsidRPr="001D0B64">
        <w:rPr>
          <w:sz w:val="16"/>
          <w:szCs w:val="16"/>
        </w:rPr>
        <w:t>;</w:t>
      </w:r>
    </w:p>
    <w:p w14:paraId="5348350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.publishhouse = (Base.publishhouse</w:t>
      </w:r>
      <w:proofErr w:type="gramStart"/>
      <w:r w:rsidRPr="001D0B64">
        <w:rPr>
          <w:sz w:val="16"/>
          <w:szCs w:val="16"/>
        </w:rPr>
        <w:t>)PubComboBox.SelectedItem</w:t>
      </w:r>
      <w:proofErr w:type="gramEnd"/>
      <w:r w:rsidRPr="001D0B64">
        <w:rPr>
          <w:sz w:val="16"/>
          <w:szCs w:val="16"/>
        </w:rPr>
        <w:t>;</w:t>
      </w:r>
    </w:p>
    <w:p w14:paraId="14275FA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.genres = </w:t>
      </w:r>
      <w:proofErr w:type="gramStart"/>
      <w:r w:rsidRPr="001D0B64">
        <w:rPr>
          <w:sz w:val="16"/>
          <w:szCs w:val="16"/>
        </w:rPr>
        <w:t>RecordTextGenres.Text.Trim(</w:t>
      </w:r>
      <w:proofErr w:type="gramEnd"/>
      <w:r w:rsidRPr="001D0B64">
        <w:rPr>
          <w:sz w:val="16"/>
          <w:szCs w:val="16"/>
        </w:rPr>
        <w:t>);</w:t>
      </w:r>
    </w:p>
    <w:p w14:paraId="458D6B2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.image = </w:t>
      </w:r>
      <w:proofErr w:type="gramStart"/>
      <w:r w:rsidRPr="001D0B64">
        <w:rPr>
          <w:sz w:val="16"/>
          <w:szCs w:val="16"/>
        </w:rPr>
        <w:t>ActionsWithPictures.ConvertImageToBinary(</w:t>
      </w:r>
      <w:proofErr w:type="gramEnd"/>
      <w:r w:rsidRPr="001D0B64">
        <w:rPr>
          <w:sz w:val="16"/>
          <w:szCs w:val="16"/>
        </w:rPr>
        <w:t>RecordTextImage.Text);</w:t>
      </w:r>
    </w:p>
    <w:p w14:paraId="5D5476B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0C5AD8C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)</w:t>
      </w:r>
    </w:p>
    <w:p w14:paraId="143BB1D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5121A978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Введены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екоректны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данны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>);</w:t>
      </w:r>
    </w:p>
    <w:p w14:paraId="136F34D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    </w:t>
      </w:r>
      <w:r w:rsidRPr="001D0B64">
        <w:rPr>
          <w:sz w:val="16"/>
          <w:szCs w:val="16"/>
        </w:rPr>
        <w:t>}</w:t>
      </w:r>
    </w:p>
    <w:p w14:paraId="2C49EFB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2B7D5B3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321989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3AE693A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ABAF7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SourceCore.Base.SaveChanges(</w:t>
      </w:r>
      <w:proofErr w:type="gramEnd"/>
      <w:r w:rsidRPr="001D0B64">
        <w:rPr>
          <w:sz w:val="16"/>
          <w:szCs w:val="16"/>
        </w:rPr>
        <w:t>);</w:t>
      </w:r>
    </w:p>
    <w:p w14:paraId="31C0B88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sz w:val="16"/>
          <w:szCs w:val="16"/>
        </w:rPr>
        <w:t>SelectedBook);</w:t>
      </w:r>
    </w:p>
    <w:p w14:paraId="4973089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"</w:t>
      </w:r>
      <w:r w:rsidRPr="001D0B64">
        <w:rPr>
          <w:sz w:val="16"/>
          <w:szCs w:val="16"/>
        </w:rPr>
        <w:t>);</w:t>
      </w:r>
    </w:p>
    <w:p w14:paraId="5D1CD5D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36440B7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 ex)</w:t>
      </w:r>
    </w:p>
    <w:p w14:paraId="6B78D22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15243BE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.Show(</w:t>
      </w:r>
      <w:proofErr w:type="gramEnd"/>
      <w:r w:rsidRPr="001D0B64">
        <w:rPr>
          <w:sz w:val="16"/>
          <w:szCs w:val="16"/>
        </w:rPr>
        <w:t>ex.Message.ToString());</w:t>
      </w:r>
    </w:p>
    <w:p w14:paraId="2A19E24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3E0BB3B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61F9293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EB04C9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dRollback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3C76727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271197D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sz w:val="16"/>
          <w:szCs w:val="16"/>
        </w:rPr>
        <w:t>SelectedBook);</w:t>
      </w:r>
    </w:p>
    <w:p w14:paraId="68FA184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"</w:t>
      </w:r>
      <w:r w:rsidRPr="001D0B64">
        <w:rPr>
          <w:sz w:val="16"/>
          <w:szCs w:val="16"/>
        </w:rPr>
        <w:t>);</w:t>
      </w:r>
    </w:p>
    <w:p w14:paraId="5D83009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05BB5B2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7FA5CCD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SelectFileButton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16B18D1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347D50A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Microsoft.Win32.OpenFileDialog openFileDialog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Microsoft.Win32.OpenFileDialog(</w:t>
      </w:r>
      <w:proofErr w:type="gramEnd"/>
      <w:r w:rsidRPr="001D0B64">
        <w:rPr>
          <w:sz w:val="16"/>
          <w:szCs w:val="16"/>
        </w:rPr>
        <w:t>);</w:t>
      </w:r>
    </w:p>
    <w:p w14:paraId="468B756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openFileDialog.ShowDialog() =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)</w:t>
      </w:r>
    </w:p>
    <w:p w14:paraId="6F23B16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4758C29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TextImage.Text = openFileDialog.FileName;</w:t>
      </w:r>
    </w:p>
    <w:p w14:paraId="332DC0F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7D51BB9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4395AE1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}</w:t>
      </w:r>
    </w:p>
    <w:p w14:paraId="1425D0DA" w14:textId="6043E73E" w:rsidR="001D0B64" w:rsidRPr="001D0B64" w:rsidRDefault="001D0B64" w:rsidP="001D0B64">
      <w:pPr>
        <w:pStyle w:val="code"/>
        <w:spacing w:line="240" w:lineRule="auto"/>
        <w:ind w:firstLine="709"/>
        <w:rPr>
          <w:rFonts w:ascii="Cascadia Mono" w:hAnsi="Cascadia Mono" w:cs="Cascadia Mono"/>
          <w:sz w:val="16"/>
          <w:szCs w:val="16"/>
        </w:rPr>
      </w:pPr>
      <w:r w:rsidRPr="001D0B64">
        <w:rPr>
          <w:sz w:val="16"/>
          <w:szCs w:val="16"/>
        </w:rPr>
        <w:t>}</w:t>
      </w:r>
    </w:p>
    <w:p w14:paraId="5CE740A9" w14:textId="77777777" w:rsidR="001D0B64" w:rsidRDefault="001D0B64" w:rsidP="001D0B64">
      <w:pPr>
        <w:pStyle w:val="code"/>
        <w:spacing w:line="240" w:lineRule="auto"/>
        <w:rPr>
          <w:rFonts w:ascii="Cascadia Mono" w:hAnsi="Cascadia Mono" w:cs="Cascadia Mono"/>
        </w:rPr>
      </w:pPr>
    </w:p>
    <w:p w14:paraId="255FB0EE" w14:textId="77777777" w:rsidR="001D0B64" w:rsidRPr="007A584F" w:rsidRDefault="001D0B64" w:rsidP="001D0B64">
      <w:pPr>
        <w:pStyle w:val="code"/>
        <w:spacing w:line="240" w:lineRule="auto"/>
        <w:ind w:firstLine="709"/>
      </w:pPr>
    </w:p>
    <w:p w14:paraId="63136935" w14:textId="3ED4FC27" w:rsidR="001D0B64" w:rsidRPr="007A584F" w:rsidRDefault="001D0B64" w:rsidP="001D0B64">
      <w:pPr>
        <w:pStyle w:val="aa"/>
        <w:spacing w:before="240" w:after="240"/>
        <w:jc w:val="center"/>
        <w:rPr>
          <w:lang w:val="en-US"/>
        </w:rPr>
      </w:pPr>
      <w:r w:rsidRPr="00F839EE">
        <w:t>Программный</w:t>
      </w:r>
      <w:r w:rsidRPr="007A584F">
        <w:rPr>
          <w:lang w:val="en-US"/>
        </w:rPr>
        <w:t xml:space="preserve"> </w:t>
      </w:r>
      <w:r w:rsidRPr="00F839EE">
        <w:t>код</w:t>
      </w:r>
      <w:r w:rsidRPr="007A584F">
        <w:rPr>
          <w:lang w:val="en-US"/>
        </w:rPr>
        <w:t xml:space="preserve"> </w:t>
      </w:r>
      <w:r>
        <w:t>страницы</w:t>
      </w:r>
      <w:r w:rsidRPr="007A584F">
        <w:rPr>
          <w:lang w:val="en-US"/>
        </w:rPr>
        <w:t xml:space="preserve"> </w:t>
      </w:r>
      <w:r>
        <w:rPr>
          <w:lang w:val="en-US"/>
        </w:rPr>
        <w:t>AuthorsPage</w:t>
      </w:r>
    </w:p>
    <w:p w14:paraId="0C07230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;</w:t>
      </w:r>
    </w:p>
    <w:p w14:paraId="08D7420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Collections.Generic;</w:t>
      </w:r>
    </w:p>
    <w:p w14:paraId="450D87E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Collections.ObjectModel;</w:t>
      </w:r>
    </w:p>
    <w:p w14:paraId="3324401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Linq;</w:t>
      </w:r>
    </w:p>
    <w:p w14:paraId="10BBF75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Text;</w:t>
      </w:r>
    </w:p>
    <w:p w14:paraId="160CB2E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;</w:t>
      </w:r>
    </w:p>
    <w:p w14:paraId="003809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.Controls;</w:t>
      </w:r>
    </w:p>
    <w:p w14:paraId="00DC0A8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48CEB3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namespace</w:t>
      </w:r>
      <w:proofErr w:type="gramEnd"/>
      <w:r w:rsidRPr="001D0B64">
        <w:rPr>
          <w:sz w:val="16"/>
          <w:szCs w:val="16"/>
        </w:rPr>
        <w:t xml:space="preserve"> BibFond.AdminPages</w:t>
      </w:r>
    </w:p>
    <w:p w14:paraId="7D2741E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>{</w:t>
      </w:r>
    </w:p>
    <w:p w14:paraId="66171EB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partial</w:t>
      </w:r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class</w:t>
      </w:r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AuthorsPage</w:t>
      </w:r>
      <w:r w:rsidRPr="001D0B64">
        <w:rPr>
          <w:sz w:val="16"/>
          <w:szCs w:val="16"/>
        </w:rPr>
        <w:t xml:space="preserve"> : Page</w:t>
      </w:r>
    </w:p>
    <w:p w14:paraId="200150E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{</w:t>
      </w:r>
    </w:p>
    <w:p w14:paraId="6D8A922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int</w:t>
      </w:r>
      <w:r w:rsidRPr="001D0B64">
        <w:rPr>
          <w:sz w:val="16"/>
          <w:szCs w:val="16"/>
        </w:rPr>
        <w:t xml:space="preserve"> DlgMode;</w:t>
      </w:r>
    </w:p>
    <w:p w14:paraId="7814C36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Base.author SelectedBook;</w:t>
      </w:r>
    </w:p>
    <w:p w14:paraId="4F98D79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ObservableCollection&lt;Base.author&gt; Books;</w:t>
      </w:r>
    </w:p>
    <w:p w14:paraId="3593132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6653409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AuthorsPage</w:t>
      </w:r>
      <w:r w:rsidRPr="001D0B64">
        <w:rPr>
          <w:sz w:val="16"/>
          <w:szCs w:val="16"/>
        </w:rPr>
        <w:t>()</w:t>
      </w:r>
    </w:p>
    <w:p w14:paraId="22E2F21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776E76D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InitializeComponent(</w:t>
      </w:r>
      <w:proofErr w:type="gramEnd"/>
      <w:r w:rsidRPr="001D0B64">
        <w:rPr>
          <w:sz w:val="16"/>
          <w:szCs w:val="16"/>
        </w:rPr>
        <w:t>);</w:t>
      </w:r>
    </w:p>
    <w:p w14:paraId="63D29E3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DataContext = </w:t>
      </w:r>
      <w:r w:rsidRPr="001D0B64">
        <w:rPr>
          <w:color w:val="0000FF"/>
          <w:sz w:val="16"/>
          <w:szCs w:val="16"/>
        </w:rPr>
        <w:t>this</w:t>
      </w:r>
      <w:r w:rsidRPr="001D0B64">
        <w:rPr>
          <w:sz w:val="16"/>
          <w:szCs w:val="16"/>
        </w:rPr>
        <w:t>;</w:t>
      </w:r>
    </w:p>
    <w:p w14:paraId="220CFBD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"</w:t>
      </w:r>
      <w:r w:rsidRPr="001D0B64">
        <w:rPr>
          <w:sz w:val="16"/>
          <w:szCs w:val="16"/>
        </w:rPr>
        <w:t>);</w:t>
      </w:r>
    </w:p>
    <w:p w14:paraId="6726996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lastRenderedPageBreak/>
        <w:t xml:space="preserve">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;</w:t>
      </w:r>
    </w:p>
    <w:p w14:paraId="4ED91CD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7A34B5C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532D8FC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UpdateGrid(Base.author Book)</w:t>
      </w:r>
    </w:p>
    <w:p w14:paraId="15F2412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9B9556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(Book =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 xml:space="preserve">) &amp;&amp; (PageGrid.ItemsSource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)</w:t>
      </w:r>
    </w:p>
    <w:p w14:paraId="260EE02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23BB3DA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Book = (Base.author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6138C33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59A64B3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Book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ObservableCollection&lt;Base.author</w:t>
      </w:r>
      <w:proofErr w:type="gramStart"/>
      <w:r w:rsidRPr="001D0B64">
        <w:rPr>
          <w:sz w:val="16"/>
          <w:szCs w:val="16"/>
        </w:rPr>
        <w:t>&gt;(</w:t>
      </w:r>
      <w:proofErr w:type="gramEnd"/>
      <w:r w:rsidRPr="001D0B64">
        <w:rPr>
          <w:sz w:val="16"/>
          <w:szCs w:val="16"/>
        </w:rPr>
        <w:t>SourceCore.Base.author);</w:t>
      </w:r>
    </w:p>
    <w:p w14:paraId="5BA0008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24401CF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ageGrid.ItemsSource = Books;</w:t>
      </w:r>
    </w:p>
    <w:p w14:paraId="4AA33FB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ageGrid.ItemsSource = </w:t>
      </w:r>
      <w:proofErr w:type="gramStart"/>
      <w:r w:rsidRPr="001D0B64">
        <w:rPr>
          <w:sz w:val="16"/>
          <w:szCs w:val="16"/>
        </w:rPr>
        <w:t>SourceCore.Base.author.ToList(</w:t>
      </w:r>
      <w:proofErr w:type="gramEnd"/>
      <w:r w:rsidRPr="001D0B64">
        <w:rPr>
          <w:sz w:val="16"/>
          <w:szCs w:val="16"/>
        </w:rPr>
        <w:t>);</w:t>
      </w:r>
    </w:p>
    <w:p w14:paraId="73D0141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PageGrid.SelectedItem = Book;</w:t>
      </w:r>
    </w:p>
    <w:p w14:paraId="10A0851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791D794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7AC250B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Page_Loaded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0B9E5D1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5566C7A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List&lt;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&gt; Column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List&lt;</w:t>
      </w:r>
      <w:r w:rsidRPr="001D0B64">
        <w:rPr>
          <w:color w:val="0000FF"/>
          <w:sz w:val="16"/>
          <w:szCs w:val="16"/>
        </w:rPr>
        <w:t>string</w:t>
      </w:r>
      <w:proofErr w:type="gramStart"/>
      <w:r w:rsidRPr="001D0B64">
        <w:rPr>
          <w:sz w:val="16"/>
          <w:szCs w:val="16"/>
        </w:rPr>
        <w:t>&gt;(</w:t>
      </w:r>
      <w:proofErr w:type="gramEnd"/>
      <w:r w:rsidRPr="001D0B64">
        <w:rPr>
          <w:sz w:val="16"/>
          <w:szCs w:val="16"/>
        </w:rPr>
        <w:t>);</w:t>
      </w:r>
    </w:p>
    <w:p w14:paraId="6306FCC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for</w:t>
      </w:r>
      <w:proofErr w:type="gramEnd"/>
      <w:r w:rsidRPr="001D0B64">
        <w:rPr>
          <w:sz w:val="16"/>
          <w:szCs w:val="16"/>
        </w:rPr>
        <w:t xml:space="preserve"> (</w:t>
      </w:r>
      <w:r w:rsidRPr="001D0B64">
        <w:rPr>
          <w:color w:val="0000FF"/>
          <w:sz w:val="16"/>
          <w:szCs w:val="16"/>
        </w:rPr>
        <w:t>int</w:t>
      </w:r>
      <w:r w:rsidRPr="001D0B64">
        <w:rPr>
          <w:sz w:val="16"/>
          <w:szCs w:val="16"/>
        </w:rPr>
        <w:t xml:space="preserve"> i = 0; i &lt; 2; i++)</w:t>
      </w:r>
    </w:p>
    <w:p w14:paraId="1E1C62B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4202F89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Columns.Add(</w:t>
      </w:r>
      <w:proofErr w:type="gramEnd"/>
      <w:r w:rsidRPr="001D0B64">
        <w:rPr>
          <w:sz w:val="16"/>
          <w:szCs w:val="16"/>
        </w:rPr>
        <w:t>PageGrid.Columns[i].Header.ToString());</w:t>
      </w:r>
    </w:p>
    <w:p w14:paraId="0706AB7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25ECD77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FilterComboBox.ItemsSource = Columns;</w:t>
      </w:r>
    </w:p>
    <w:p w14:paraId="0A11AA0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FilterComboBox.SelectedIndex = 0;</w:t>
      </w:r>
    </w:p>
    <w:p w14:paraId="62B5575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61E47B4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foreach</w:t>
      </w:r>
      <w:proofErr w:type="gramEnd"/>
      <w:r w:rsidRPr="001D0B64">
        <w:rPr>
          <w:sz w:val="16"/>
          <w:szCs w:val="16"/>
        </w:rPr>
        <w:t xml:space="preserve"> (DataGridColumn Column </w:t>
      </w:r>
      <w:r w:rsidRPr="001D0B64">
        <w:rPr>
          <w:color w:val="0000FF"/>
          <w:sz w:val="16"/>
          <w:szCs w:val="16"/>
        </w:rPr>
        <w:t>in</w:t>
      </w:r>
      <w:r w:rsidRPr="001D0B64">
        <w:rPr>
          <w:sz w:val="16"/>
          <w:szCs w:val="16"/>
        </w:rPr>
        <w:t xml:space="preserve"> PageGrid.Columns)</w:t>
      </w:r>
    </w:p>
    <w:p w14:paraId="155AF28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5D169EF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Column.CanUserSort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47DD9B4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1B9C124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4D75C27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9B27AE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DlgLoad(</w:t>
      </w:r>
      <w:r w:rsidRPr="001D0B64">
        <w:rPr>
          <w:color w:val="0000FF"/>
          <w:sz w:val="16"/>
          <w:szCs w:val="16"/>
        </w:rPr>
        <w:t>bool</w:t>
      </w:r>
      <w:r w:rsidRPr="001D0B64">
        <w:rPr>
          <w:sz w:val="16"/>
          <w:szCs w:val="16"/>
        </w:rPr>
        <w:t xml:space="preserve"> b, 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 DlgModeContent)</w:t>
      </w:r>
    </w:p>
    <w:p w14:paraId="0F215BF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DD2C69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b =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)</w:t>
      </w:r>
    </w:p>
    <w:p w14:paraId="6A1A365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0AA4C35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ColumnChange.Width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GridLength(</w:t>
      </w:r>
      <w:proofErr w:type="gramEnd"/>
      <w:r w:rsidRPr="001D0B64">
        <w:rPr>
          <w:sz w:val="16"/>
          <w:szCs w:val="16"/>
        </w:rPr>
        <w:t>300);</w:t>
      </w:r>
    </w:p>
    <w:p w14:paraId="6DE6988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PageGrid.IsHitTestVisible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427553A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Label.Content = DlgModeContent + </w:t>
      </w:r>
      <w:proofErr w:type="gramStart"/>
      <w:r w:rsidRPr="001D0B64">
        <w:rPr>
          <w:color w:val="A31515"/>
          <w:sz w:val="16"/>
          <w:szCs w:val="16"/>
        </w:rPr>
        <w:t>" запись</w:t>
      </w:r>
      <w:proofErr w:type="gramEnd"/>
      <w:r w:rsidRPr="001D0B64">
        <w:rPr>
          <w:color w:val="A31515"/>
          <w:sz w:val="16"/>
          <w:szCs w:val="16"/>
        </w:rPr>
        <w:t>"</w:t>
      </w:r>
      <w:r w:rsidRPr="001D0B64">
        <w:rPr>
          <w:sz w:val="16"/>
          <w:szCs w:val="16"/>
        </w:rPr>
        <w:t>;</w:t>
      </w:r>
    </w:p>
    <w:p w14:paraId="2A17B9F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AddCommit.Content = DlgModeContent;</w:t>
      </w:r>
    </w:p>
    <w:p w14:paraId="6B46E3D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Add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199FB38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Copy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1EB6343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Edit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4EFD8EA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Dellete.IsEnabled = </w:t>
      </w:r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>;</w:t>
      </w:r>
    </w:p>
    <w:p w14:paraId="7056556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3B16A41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6EA0BF4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27D6A28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ColumnChange.Width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GridLength(</w:t>
      </w:r>
      <w:proofErr w:type="gramEnd"/>
      <w:r w:rsidRPr="001D0B64">
        <w:rPr>
          <w:sz w:val="16"/>
          <w:szCs w:val="16"/>
        </w:rPr>
        <w:t>0);</w:t>
      </w:r>
    </w:p>
    <w:p w14:paraId="702583B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PageGrid.IsHitTestVisible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6A3B9EB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Add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0C4476A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Copy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3989740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Edit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6936398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RecordDellete.IsEnabled = </w:t>
      </w:r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>;</w:t>
      </w:r>
    </w:p>
    <w:p w14:paraId="604A580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DlgMode = -1;</w:t>
      </w:r>
    </w:p>
    <w:p w14:paraId="1F1F9F7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1B3493E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4B1B0DA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67E7F93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FillTextBox()</w:t>
      </w:r>
    </w:p>
    <w:p w14:paraId="494F9CC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E3D445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RecordTextAutName.Text = SelectedBook.fio;</w:t>
      </w:r>
    </w:p>
    <w:p w14:paraId="5F72DE1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RecordTextCountry.Text = SelectedBook.country;</w:t>
      </w:r>
    </w:p>
    <w:p w14:paraId="54BE420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21F849E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4D372B2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Add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588079D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53D04B0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Добавить"</w:t>
      </w:r>
      <w:r w:rsidRPr="001D0B64">
        <w:rPr>
          <w:sz w:val="16"/>
          <w:szCs w:val="16"/>
        </w:rPr>
        <w:t>);</w:t>
      </w:r>
    </w:p>
    <w:p w14:paraId="78DA744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DataContext 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;</w:t>
      </w:r>
    </w:p>
    <w:p w14:paraId="6FAAA3F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DlgMode = 0;</w:t>
      </w:r>
    </w:p>
    <w:p w14:paraId="00626B4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5ABAE73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4F46554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kCopy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58422A2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7D59190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tem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</w:t>
      </w:r>
    </w:p>
    <w:p w14:paraId="5E22E89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C4256E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lastRenderedPageBreak/>
        <w:t xml:space="preserve">    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Копировать"</w:t>
      </w:r>
      <w:r w:rsidRPr="001D0B64">
        <w:rPr>
          <w:sz w:val="16"/>
          <w:szCs w:val="16"/>
        </w:rPr>
        <w:t>);</w:t>
      </w:r>
    </w:p>
    <w:p w14:paraId="180CB88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electedBook = (Base.author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3B10005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FillTextBox(</w:t>
      </w:r>
      <w:proofErr w:type="gramEnd"/>
      <w:r w:rsidRPr="001D0B64">
        <w:rPr>
          <w:sz w:val="16"/>
          <w:szCs w:val="16"/>
        </w:rPr>
        <w:t>);</w:t>
      </w:r>
    </w:p>
    <w:p w14:paraId="6FEACA2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DlgMode = 0;</w:t>
      </w:r>
    </w:p>
    <w:p w14:paraId="1D59EFE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1E54E0D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39413D0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16CE97CD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Н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выбрано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и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одной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строки</w:t>
      </w:r>
      <w:r w:rsidRPr="00731FA9">
        <w:rPr>
          <w:color w:val="A31515"/>
          <w:sz w:val="16"/>
          <w:szCs w:val="16"/>
        </w:rPr>
        <w:t>!"</w:t>
      </w:r>
      <w:r w:rsidRPr="00731FA9">
        <w:rPr>
          <w:sz w:val="16"/>
          <w:szCs w:val="16"/>
        </w:rPr>
        <w:t xml:space="preserve">, </w:t>
      </w:r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Сообщени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 xml:space="preserve">, </w:t>
      </w:r>
      <w:r w:rsidRPr="001D0B64">
        <w:rPr>
          <w:sz w:val="16"/>
          <w:szCs w:val="16"/>
        </w:rPr>
        <w:t>MessageBoxButton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OK</w:t>
      </w:r>
      <w:r w:rsidRPr="00731FA9">
        <w:rPr>
          <w:sz w:val="16"/>
          <w:szCs w:val="16"/>
        </w:rPr>
        <w:t>);</w:t>
      </w:r>
    </w:p>
    <w:p w14:paraId="0EA242A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</w:t>
      </w:r>
      <w:r w:rsidRPr="001D0B64">
        <w:rPr>
          <w:sz w:val="16"/>
          <w:szCs w:val="16"/>
        </w:rPr>
        <w:t>}</w:t>
      </w:r>
    </w:p>
    <w:p w14:paraId="01E4D15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423F14E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9119AC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Edit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036C230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6689AA9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tem !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)</w:t>
      </w:r>
    </w:p>
    <w:p w14:paraId="4A62999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43ABA9F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tru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Изменить"</w:t>
      </w:r>
      <w:r w:rsidRPr="001D0B64">
        <w:rPr>
          <w:sz w:val="16"/>
          <w:szCs w:val="16"/>
        </w:rPr>
        <w:t>);</w:t>
      </w:r>
    </w:p>
    <w:p w14:paraId="2BA4870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electedBook = (Base.author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61DDF68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FillTextBox(</w:t>
      </w:r>
      <w:proofErr w:type="gramEnd"/>
      <w:r w:rsidRPr="001D0B64">
        <w:rPr>
          <w:sz w:val="16"/>
          <w:szCs w:val="16"/>
        </w:rPr>
        <w:t>);</w:t>
      </w:r>
    </w:p>
    <w:p w14:paraId="1B46AB9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0130F1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4DB8552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3A7AEA8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Н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выбрано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и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одной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строки</w:t>
      </w:r>
      <w:r w:rsidRPr="00731FA9">
        <w:rPr>
          <w:color w:val="A31515"/>
          <w:sz w:val="16"/>
          <w:szCs w:val="16"/>
        </w:rPr>
        <w:t>!"</w:t>
      </w:r>
      <w:r w:rsidRPr="00731FA9">
        <w:rPr>
          <w:sz w:val="16"/>
          <w:szCs w:val="16"/>
        </w:rPr>
        <w:t xml:space="preserve">, </w:t>
      </w:r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Сообщени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 xml:space="preserve">, </w:t>
      </w:r>
      <w:r w:rsidRPr="001D0B64">
        <w:rPr>
          <w:sz w:val="16"/>
          <w:szCs w:val="16"/>
        </w:rPr>
        <w:t>MessageBoxButton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OK</w:t>
      </w:r>
      <w:r w:rsidRPr="00731FA9">
        <w:rPr>
          <w:sz w:val="16"/>
          <w:szCs w:val="16"/>
        </w:rPr>
        <w:t>);</w:t>
      </w:r>
    </w:p>
    <w:p w14:paraId="42E4412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</w:t>
      </w:r>
      <w:r w:rsidRPr="001D0B64">
        <w:rPr>
          <w:sz w:val="16"/>
          <w:szCs w:val="16"/>
        </w:rPr>
        <w:t>}</w:t>
      </w:r>
    </w:p>
    <w:p w14:paraId="49A3E15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2F078EB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4FFB7F8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RecordDelete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7E57AD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4B2F92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MessageBox.Show(</w:t>
      </w:r>
      <w:r w:rsidRPr="001D0B64">
        <w:rPr>
          <w:color w:val="A31515"/>
          <w:sz w:val="16"/>
          <w:szCs w:val="16"/>
        </w:rPr>
        <w:t>"Удалить запись?"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Внимание"</w:t>
      </w:r>
      <w:r w:rsidRPr="001D0B64">
        <w:rPr>
          <w:sz w:val="16"/>
          <w:szCs w:val="16"/>
        </w:rPr>
        <w:t>, MessageBoxButton.OKCancel, MessageBoxImage.Warning) == Messag</w:t>
      </w:r>
      <w:r w:rsidRPr="001D0B64">
        <w:rPr>
          <w:sz w:val="16"/>
          <w:szCs w:val="16"/>
        </w:rPr>
        <w:t>e</w:t>
      </w:r>
      <w:r w:rsidRPr="001D0B64">
        <w:rPr>
          <w:sz w:val="16"/>
          <w:szCs w:val="16"/>
        </w:rPr>
        <w:t>BoxResult.OK)</w:t>
      </w:r>
    </w:p>
    <w:p w14:paraId="610BF2E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22725D3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86DC90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46C64CD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407F980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r w:rsidRPr="001D0B64">
        <w:rPr>
          <w:color w:val="008000"/>
          <w:sz w:val="16"/>
          <w:szCs w:val="16"/>
        </w:rPr>
        <w:t>// Ссылка на удаляемую книгу</w:t>
      </w:r>
    </w:p>
    <w:p w14:paraId="79F7DA9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Base.author DeletingAccessory = (Base.author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3488FC50" w14:textId="77777777" w:rsidR="001D0B64" w:rsidRPr="000D2B36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    </w:t>
      </w:r>
      <w:r w:rsidRPr="000D2B36">
        <w:rPr>
          <w:color w:val="008000"/>
          <w:sz w:val="16"/>
          <w:szCs w:val="16"/>
          <w:lang w:val="ru-RU"/>
        </w:rPr>
        <w:t>// Определение ссылки, на которую должен перейти указатель после удаления</w:t>
      </w:r>
    </w:p>
    <w:p w14:paraId="06446AD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0D2B36">
        <w:rPr>
          <w:sz w:val="16"/>
          <w:szCs w:val="16"/>
          <w:lang w:val="ru-RU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ndex &lt; PageGrid.Items.Count - 1)</w:t>
      </w:r>
    </w:p>
    <w:p w14:paraId="09C3BBE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{</w:t>
      </w:r>
    </w:p>
    <w:p w14:paraId="350B97A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PageGrid.SelectedIndex++;</w:t>
      </w:r>
    </w:p>
    <w:p w14:paraId="18C5D79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}</w:t>
      </w:r>
    </w:p>
    <w:p w14:paraId="78ED2B6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3DA6DCF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{</w:t>
      </w:r>
    </w:p>
    <w:p w14:paraId="4576F12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PageGrid.SelectedIndex &gt; 0)</w:t>
      </w:r>
    </w:p>
    <w:p w14:paraId="7F0F2D3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{</w:t>
      </w:r>
    </w:p>
    <w:p w14:paraId="0446064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    PageGrid.SelectedIndex--;</w:t>
      </w:r>
    </w:p>
    <w:p w14:paraId="0D6B71F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    }</w:t>
      </w:r>
    </w:p>
    <w:p w14:paraId="6DFEDB1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}</w:t>
      </w:r>
    </w:p>
    <w:p w14:paraId="6528694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Base.author SelectingAccessory = (Base.author</w:t>
      </w:r>
      <w:proofErr w:type="gramStart"/>
      <w:r w:rsidRPr="001D0B64">
        <w:rPr>
          <w:sz w:val="16"/>
          <w:szCs w:val="16"/>
        </w:rPr>
        <w:t>)PageGrid.SelectedItem</w:t>
      </w:r>
      <w:proofErr w:type="gramEnd"/>
      <w:r w:rsidRPr="001D0B64">
        <w:rPr>
          <w:sz w:val="16"/>
          <w:szCs w:val="16"/>
        </w:rPr>
        <w:t>;</w:t>
      </w:r>
    </w:p>
    <w:p w14:paraId="5A5AE9B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SourceCore.Base.author.Remove(</w:t>
      </w:r>
      <w:proofErr w:type="gramEnd"/>
      <w:r w:rsidRPr="001D0B64">
        <w:rPr>
          <w:sz w:val="16"/>
          <w:szCs w:val="16"/>
        </w:rPr>
        <w:t>DeletingAccessory);</w:t>
      </w:r>
    </w:p>
    <w:p w14:paraId="6CC4B1B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SourceCore.Base.SaveChanges(</w:t>
      </w:r>
      <w:proofErr w:type="gramEnd"/>
      <w:r w:rsidRPr="001D0B64">
        <w:rPr>
          <w:sz w:val="16"/>
          <w:szCs w:val="16"/>
        </w:rPr>
        <w:t>);</w:t>
      </w:r>
    </w:p>
    <w:p w14:paraId="50E1FDE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sz w:val="16"/>
          <w:szCs w:val="16"/>
        </w:rPr>
        <w:t>SelectingAccessory);</w:t>
      </w:r>
    </w:p>
    <w:p w14:paraId="08D6C46A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r w:rsidRPr="00731FA9">
        <w:rPr>
          <w:sz w:val="16"/>
          <w:szCs w:val="16"/>
          <w:lang w:val="ru-RU"/>
        </w:rPr>
        <w:t>}</w:t>
      </w:r>
    </w:p>
    <w:p w14:paraId="3239D825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</w:p>
    <w:p w14:paraId="78535D11" w14:textId="42345F31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    {</w:t>
      </w:r>
    </w:p>
    <w:p w14:paraId="312643D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  <w:lang w:val="ru-RU"/>
        </w:rPr>
        <w:t xml:space="preserve">                    </w:t>
      </w:r>
      <w:proofErr w:type="gramStart"/>
      <w:r w:rsidRPr="001D0B64">
        <w:rPr>
          <w:sz w:val="16"/>
          <w:szCs w:val="16"/>
        </w:rPr>
        <w:t>MessageBox</w:t>
      </w:r>
      <w:r w:rsidRPr="001D0B64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Show</w:t>
      </w:r>
      <w:r w:rsidRPr="001D0B64">
        <w:rPr>
          <w:sz w:val="16"/>
          <w:szCs w:val="16"/>
          <w:lang w:val="ru-RU"/>
        </w:rPr>
        <w:t>(</w:t>
      </w:r>
      <w:proofErr w:type="gramEnd"/>
      <w:r w:rsidRPr="001D0B64">
        <w:rPr>
          <w:color w:val="A31515"/>
          <w:sz w:val="16"/>
          <w:szCs w:val="16"/>
          <w:lang w:val="ru-RU"/>
        </w:rPr>
        <w:t>"Невозможно удалить запись, так как она используется в других справочниках базы данных."</w:t>
      </w:r>
      <w:r w:rsidRPr="001D0B64">
        <w:rPr>
          <w:sz w:val="16"/>
          <w:szCs w:val="16"/>
          <w:lang w:val="ru-RU"/>
        </w:rPr>
        <w:t>,</w:t>
      </w:r>
    </w:p>
    <w:p w14:paraId="24059A4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  <w:lang w:val="ru-RU"/>
        </w:rPr>
        <w:t xml:space="preserve">                    </w:t>
      </w:r>
      <w:r w:rsidRPr="001D0B64">
        <w:rPr>
          <w:color w:val="A31515"/>
          <w:sz w:val="16"/>
          <w:szCs w:val="16"/>
        </w:rPr>
        <w:t>"Предупреждение"</w:t>
      </w:r>
      <w:r w:rsidRPr="001D0B64">
        <w:rPr>
          <w:sz w:val="16"/>
          <w:szCs w:val="16"/>
        </w:rPr>
        <w:t>, MessageBoxButton.OK, MessageBoxImage.Warning, MessageBoxResult.None);</w:t>
      </w:r>
    </w:p>
    <w:p w14:paraId="05FB487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1418C8F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15E17DC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06A1EB1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CC3CD7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FilterTextBox_TextChanged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TextChangedEventArgs e)</w:t>
      </w:r>
    </w:p>
    <w:p w14:paraId="4EAECD8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230EEEA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var</w:t>
      </w:r>
      <w:proofErr w:type="gramEnd"/>
      <w:r w:rsidRPr="001D0B64">
        <w:rPr>
          <w:sz w:val="16"/>
          <w:szCs w:val="16"/>
        </w:rPr>
        <w:t xml:space="preserve"> textbox = sender </w:t>
      </w:r>
      <w:r w:rsidRPr="001D0B64">
        <w:rPr>
          <w:color w:val="0000FF"/>
          <w:sz w:val="16"/>
          <w:szCs w:val="16"/>
        </w:rPr>
        <w:t>as</w:t>
      </w:r>
      <w:r w:rsidRPr="001D0B64">
        <w:rPr>
          <w:sz w:val="16"/>
          <w:szCs w:val="16"/>
        </w:rPr>
        <w:t xml:space="preserve"> TextBox;</w:t>
      </w:r>
    </w:p>
    <w:p w14:paraId="0EE69B9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switch</w:t>
      </w:r>
      <w:proofErr w:type="gramEnd"/>
      <w:r w:rsidRPr="001D0B64">
        <w:rPr>
          <w:sz w:val="16"/>
          <w:szCs w:val="16"/>
        </w:rPr>
        <w:t xml:space="preserve"> (FilterComboBox.SelectedIndex)</w:t>
      </w:r>
    </w:p>
    <w:p w14:paraId="3FEBD3A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5523D22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0:</w:t>
      </w:r>
    </w:p>
    <w:p w14:paraId="5A41571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PageGrid.ItemsSource = </w:t>
      </w:r>
      <w:proofErr w:type="gramStart"/>
      <w:r w:rsidRPr="001D0B64">
        <w:rPr>
          <w:sz w:val="16"/>
          <w:szCs w:val="16"/>
        </w:rPr>
        <w:t>SourceCore.Base.author.Where(</w:t>
      </w:r>
      <w:proofErr w:type="gramEnd"/>
      <w:r w:rsidRPr="001D0B64">
        <w:rPr>
          <w:sz w:val="16"/>
          <w:szCs w:val="16"/>
        </w:rPr>
        <w:t>q =&gt; q.fio.Contains(textbox.Text)).ToList();</w:t>
      </w:r>
    </w:p>
    <w:p w14:paraId="17B6E70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5ECA7B1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1:</w:t>
      </w:r>
    </w:p>
    <w:p w14:paraId="18E1295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PageGrid.ItemsSource = </w:t>
      </w:r>
      <w:proofErr w:type="gramStart"/>
      <w:r w:rsidRPr="001D0B64">
        <w:rPr>
          <w:sz w:val="16"/>
          <w:szCs w:val="16"/>
        </w:rPr>
        <w:t>SourceCore.Base.author.Where(</w:t>
      </w:r>
      <w:proofErr w:type="gramEnd"/>
      <w:r w:rsidRPr="001D0B64">
        <w:rPr>
          <w:sz w:val="16"/>
          <w:szCs w:val="16"/>
        </w:rPr>
        <w:t>q =&gt; q.country.Contains(textbox.Text)).ToList();</w:t>
      </w:r>
    </w:p>
    <w:p w14:paraId="10FC2F2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35AA7DC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68A8307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1758BBD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422A38A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lastRenderedPageBreak/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dCommit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68CC8F4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0AA14F2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StringBuilder error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StringBuilder(</w:t>
      </w:r>
      <w:proofErr w:type="gramEnd"/>
      <w:r w:rsidRPr="001D0B64">
        <w:rPr>
          <w:sz w:val="16"/>
          <w:szCs w:val="16"/>
        </w:rPr>
        <w:t>);</w:t>
      </w:r>
    </w:p>
    <w:p w14:paraId="6965E25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4A8B0F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>.IsNullOrEmpty(RecordTextAutName.Text))</w:t>
      </w:r>
    </w:p>
    <w:p w14:paraId="5698F42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errors.AppendLine(</w:t>
      </w:r>
      <w:proofErr w:type="gramEnd"/>
      <w:r w:rsidRPr="001D0B64">
        <w:rPr>
          <w:color w:val="A31515"/>
          <w:sz w:val="16"/>
          <w:szCs w:val="16"/>
        </w:rPr>
        <w:t>"Укажите ФИО автора"</w:t>
      </w:r>
      <w:r w:rsidRPr="001D0B64">
        <w:rPr>
          <w:sz w:val="16"/>
          <w:szCs w:val="16"/>
        </w:rPr>
        <w:t>);</w:t>
      </w:r>
    </w:p>
    <w:p w14:paraId="44DA630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>.IsNullOrEmpty(RecordTextCountry.Text))</w:t>
      </w:r>
    </w:p>
    <w:p w14:paraId="09155FCE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errors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AppendLine</w:t>
      </w:r>
      <w:r w:rsidRPr="00CF47EB">
        <w:rPr>
          <w:sz w:val="16"/>
          <w:szCs w:val="16"/>
          <w:lang w:val="ru-RU"/>
        </w:rPr>
        <w:t>(</w:t>
      </w:r>
      <w:proofErr w:type="gramEnd"/>
      <w:r w:rsidRPr="00CF47EB">
        <w:rPr>
          <w:color w:val="A31515"/>
          <w:sz w:val="16"/>
          <w:szCs w:val="16"/>
          <w:lang w:val="ru-RU"/>
        </w:rPr>
        <w:t>"Укажите название страны "</w:t>
      </w:r>
      <w:r w:rsidRPr="00CF47EB">
        <w:rPr>
          <w:sz w:val="16"/>
          <w:szCs w:val="16"/>
          <w:lang w:val="ru-RU"/>
        </w:rPr>
        <w:t>);</w:t>
      </w:r>
    </w:p>
    <w:p w14:paraId="14092307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</w:p>
    <w:p w14:paraId="3D91781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errors.Length &gt; 0)</w:t>
      </w:r>
    </w:p>
    <w:p w14:paraId="10B80AA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F7E7B4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.Show(</w:t>
      </w:r>
      <w:proofErr w:type="gramEnd"/>
      <w:r w:rsidRPr="001D0B64">
        <w:rPr>
          <w:sz w:val="16"/>
          <w:szCs w:val="16"/>
        </w:rPr>
        <w:t>errors.ToString());</w:t>
      </w:r>
    </w:p>
    <w:p w14:paraId="324BD98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return</w:t>
      </w:r>
      <w:proofErr w:type="gramEnd"/>
      <w:r w:rsidRPr="001D0B64">
        <w:rPr>
          <w:sz w:val="16"/>
          <w:szCs w:val="16"/>
        </w:rPr>
        <w:t>;</w:t>
      </w:r>
    </w:p>
    <w:p w14:paraId="22E543F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506C795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6C7739E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DlgMode == 0)</w:t>
      </w:r>
    </w:p>
    <w:p w14:paraId="34F4F0B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3C467B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10CC98C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140DB8F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var</w:t>
      </w:r>
      <w:proofErr w:type="gramEnd"/>
      <w:r w:rsidRPr="001D0B64">
        <w:rPr>
          <w:sz w:val="16"/>
          <w:szCs w:val="16"/>
        </w:rPr>
        <w:t xml:space="preserve"> NewBase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Base.author();</w:t>
      </w:r>
    </w:p>
    <w:p w14:paraId="6D7E088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NewBase.fio = </w:t>
      </w:r>
      <w:proofErr w:type="gramStart"/>
      <w:r w:rsidRPr="001D0B64">
        <w:rPr>
          <w:sz w:val="16"/>
          <w:szCs w:val="16"/>
        </w:rPr>
        <w:t>RecordTextAutName.Text.Trim(</w:t>
      </w:r>
      <w:proofErr w:type="gramEnd"/>
      <w:r w:rsidRPr="001D0B64">
        <w:rPr>
          <w:sz w:val="16"/>
          <w:szCs w:val="16"/>
        </w:rPr>
        <w:t>);</w:t>
      </w:r>
    </w:p>
    <w:p w14:paraId="1719848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NewBase.country = </w:t>
      </w:r>
      <w:proofErr w:type="gramStart"/>
      <w:r w:rsidRPr="001D0B64">
        <w:rPr>
          <w:sz w:val="16"/>
          <w:szCs w:val="16"/>
        </w:rPr>
        <w:t>RecordTextCountry.Text.Trim(</w:t>
      </w:r>
      <w:proofErr w:type="gramEnd"/>
      <w:r w:rsidRPr="001D0B64">
        <w:rPr>
          <w:sz w:val="16"/>
          <w:szCs w:val="16"/>
        </w:rPr>
        <w:t>);</w:t>
      </w:r>
    </w:p>
    <w:p w14:paraId="48FECB8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SourceCore.Base.author.Add(</w:t>
      </w:r>
      <w:proofErr w:type="gramEnd"/>
      <w:r w:rsidRPr="001D0B64">
        <w:rPr>
          <w:sz w:val="16"/>
          <w:szCs w:val="16"/>
        </w:rPr>
        <w:t>NewBase);</w:t>
      </w:r>
    </w:p>
    <w:p w14:paraId="71D387C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SelectedBook = NewBase;</w:t>
      </w:r>
    </w:p>
    <w:p w14:paraId="5B0D004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1CCFE6E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)</w:t>
      </w:r>
    </w:p>
    <w:p w14:paraId="6ED905B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16BD8F0F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Введены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екоректны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данны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>);</w:t>
      </w:r>
    </w:p>
    <w:p w14:paraId="0125E7E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    </w:t>
      </w:r>
      <w:r w:rsidRPr="001D0B64">
        <w:rPr>
          <w:sz w:val="16"/>
          <w:szCs w:val="16"/>
        </w:rPr>
        <w:t>}</w:t>
      </w:r>
    </w:p>
    <w:p w14:paraId="263D436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174FCE1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else</w:t>
      </w:r>
      <w:proofErr w:type="gramEnd"/>
    </w:p>
    <w:p w14:paraId="6BA3120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69F67BE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2FFD272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1DD4379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var</w:t>
      </w:r>
      <w:proofErr w:type="gramEnd"/>
      <w:r w:rsidRPr="001D0B64">
        <w:rPr>
          <w:sz w:val="16"/>
          <w:szCs w:val="16"/>
        </w:rPr>
        <w:t xml:space="preserve"> EditBase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Base.author();</w:t>
      </w:r>
    </w:p>
    <w:p w14:paraId="7165AB0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 = </w:t>
      </w:r>
      <w:proofErr w:type="gramStart"/>
      <w:r w:rsidRPr="001D0B64">
        <w:rPr>
          <w:sz w:val="16"/>
          <w:szCs w:val="16"/>
        </w:rPr>
        <w:t>SourceCore.Base.author.First(</w:t>
      </w:r>
      <w:proofErr w:type="gramEnd"/>
      <w:r w:rsidRPr="001D0B64">
        <w:rPr>
          <w:sz w:val="16"/>
          <w:szCs w:val="16"/>
        </w:rPr>
        <w:t>p =&gt; p.id == SelectedBook.id);</w:t>
      </w:r>
    </w:p>
    <w:p w14:paraId="645FA34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.fio = </w:t>
      </w:r>
      <w:proofErr w:type="gramStart"/>
      <w:r w:rsidRPr="001D0B64">
        <w:rPr>
          <w:sz w:val="16"/>
          <w:szCs w:val="16"/>
        </w:rPr>
        <w:t>RecordTextAutName.Text.Trim(</w:t>
      </w:r>
      <w:proofErr w:type="gramEnd"/>
      <w:r w:rsidRPr="001D0B64">
        <w:rPr>
          <w:sz w:val="16"/>
          <w:szCs w:val="16"/>
        </w:rPr>
        <w:t>);</w:t>
      </w:r>
    </w:p>
    <w:p w14:paraId="4406E1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EditBase.country = </w:t>
      </w:r>
      <w:proofErr w:type="gramStart"/>
      <w:r w:rsidRPr="001D0B64">
        <w:rPr>
          <w:sz w:val="16"/>
          <w:szCs w:val="16"/>
        </w:rPr>
        <w:t>RecordTextCountry.Text.Trim(</w:t>
      </w:r>
      <w:proofErr w:type="gramEnd"/>
      <w:r w:rsidRPr="001D0B64">
        <w:rPr>
          <w:sz w:val="16"/>
          <w:szCs w:val="16"/>
        </w:rPr>
        <w:t>);</w:t>
      </w:r>
    </w:p>
    <w:p w14:paraId="5710A87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351B01B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)</w:t>
      </w:r>
    </w:p>
    <w:p w14:paraId="681EB82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{</w:t>
      </w:r>
    </w:p>
    <w:p w14:paraId="7D8C9499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MessageBox</w:t>
      </w:r>
      <w:r w:rsidRPr="00731FA9">
        <w:rPr>
          <w:sz w:val="16"/>
          <w:szCs w:val="16"/>
        </w:rPr>
        <w:t>.</w:t>
      </w:r>
      <w:r w:rsidRPr="001D0B64">
        <w:rPr>
          <w:sz w:val="16"/>
          <w:szCs w:val="16"/>
        </w:rPr>
        <w:t>Show</w:t>
      </w:r>
      <w:r w:rsidRPr="00731FA9">
        <w:rPr>
          <w:sz w:val="16"/>
          <w:szCs w:val="16"/>
        </w:rPr>
        <w:t>(</w:t>
      </w:r>
      <w:proofErr w:type="gramEnd"/>
      <w:r w:rsidRPr="00731FA9">
        <w:rPr>
          <w:color w:val="A31515"/>
          <w:sz w:val="16"/>
          <w:szCs w:val="16"/>
        </w:rPr>
        <w:t>"</w:t>
      </w:r>
      <w:r w:rsidRPr="00CF47EB">
        <w:rPr>
          <w:color w:val="A31515"/>
          <w:sz w:val="16"/>
          <w:szCs w:val="16"/>
          <w:lang w:val="ru-RU"/>
        </w:rPr>
        <w:t>Введены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некоректные</w:t>
      </w:r>
      <w:r w:rsidRPr="00731FA9">
        <w:rPr>
          <w:color w:val="A31515"/>
          <w:sz w:val="16"/>
          <w:szCs w:val="16"/>
        </w:rPr>
        <w:t xml:space="preserve"> </w:t>
      </w:r>
      <w:r w:rsidRPr="00CF47EB">
        <w:rPr>
          <w:color w:val="A31515"/>
          <w:sz w:val="16"/>
          <w:szCs w:val="16"/>
          <w:lang w:val="ru-RU"/>
        </w:rPr>
        <w:t>данные</w:t>
      </w:r>
      <w:r w:rsidRPr="00731FA9">
        <w:rPr>
          <w:color w:val="A31515"/>
          <w:sz w:val="16"/>
          <w:szCs w:val="16"/>
        </w:rPr>
        <w:t>"</w:t>
      </w:r>
      <w:r w:rsidRPr="00731FA9">
        <w:rPr>
          <w:sz w:val="16"/>
          <w:szCs w:val="16"/>
        </w:rPr>
        <w:t>);</w:t>
      </w:r>
    </w:p>
    <w:p w14:paraId="152DB44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731FA9">
        <w:rPr>
          <w:sz w:val="16"/>
          <w:szCs w:val="16"/>
        </w:rPr>
        <w:t xml:space="preserve">                </w:t>
      </w:r>
      <w:r w:rsidRPr="001D0B64">
        <w:rPr>
          <w:sz w:val="16"/>
          <w:szCs w:val="16"/>
        </w:rPr>
        <w:t>}</w:t>
      </w:r>
    </w:p>
    <w:p w14:paraId="1569196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7C012F1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5478133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try</w:t>
      </w:r>
      <w:proofErr w:type="gramEnd"/>
    </w:p>
    <w:p w14:paraId="1D86160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C08A7D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SourceCore.Base.SaveChanges(</w:t>
      </w:r>
      <w:proofErr w:type="gramEnd"/>
      <w:r w:rsidRPr="001D0B64">
        <w:rPr>
          <w:sz w:val="16"/>
          <w:szCs w:val="16"/>
        </w:rPr>
        <w:t>);</w:t>
      </w:r>
    </w:p>
    <w:p w14:paraId="331CE3D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sz w:val="16"/>
          <w:szCs w:val="16"/>
        </w:rPr>
        <w:t>SelectedBook);</w:t>
      </w:r>
    </w:p>
    <w:p w14:paraId="765E648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"</w:t>
      </w:r>
      <w:r w:rsidRPr="001D0B64">
        <w:rPr>
          <w:sz w:val="16"/>
          <w:szCs w:val="16"/>
        </w:rPr>
        <w:t>);</w:t>
      </w:r>
    </w:p>
    <w:p w14:paraId="1E44A28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4A1C1A7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catch</w:t>
      </w:r>
      <w:proofErr w:type="gramEnd"/>
      <w:r w:rsidRPr="001D0B64">
        <w:rPr>
          <w:sz w:val="16"/>
          <w:szCs w:val="16"/>
        </w:rPr>
        <w:t xml:space="preserve"> (Exception ex)</w:t>
      </w:r>
    </w:p>
    <w:p w14:paraId="33311A8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7DD2B2A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MessageBox.Show(</w:t>
      </w:r>
      <w:proofErr w:type="gramEnd"/>
      <w:r w:rsidRPr="001D0B64">
        <w:rPr>
          <w:sz w:val="16"/>
          <w:szCs w:val="16"/>
        </w:rPr>
        <w:t>ex.Message.ToString());</w:t>
      </w:r>
    </w:p>
    <w:p w14:paraId="171DCC0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6D28E3F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54BE2FC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1F3BD63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rivat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AddRollback_Click(</w:t>
      </w:r>
      <w:r w:rsidRPr="001D0B64">
        <w:rPr>
          <w:color w:val="0000FF"/>
          <w:sz w:val="16"/>
          <w:szCs w:val="16"/>
        </w:rPr>
        <w:t>object</w:t>
      </w:r>
      <w:r w:rsidRPr="001D0B64">
        <w:rPr>
          <w:sz w:val="16"/>
          <w:szCs w:val="16"/>
        </w:rPr>
        <w:t xml:space="preserve"> sender, RoutedEventArgs e)</w:t>
      </w:r>
    </w:p>
    <w:p w14:paraId="5595A53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68EF1EE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UpdateGrid(</w:t>
      </w:r>
      <w:proofErr w:type="gramEnd"/>
      <w:r w:rsidRPr="001D0B64">
        <w:rPr>
          <w:sz w:val="16"/>
          <w:szCs w:val="16"/>
        </w:rPr>
        <w:t>SelectedBook);</w:t>
      </w:r>
    </w:p>
    <w:p w14:paraId="388105B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DlgLoad(</w:t>
      </w:r>
      <w:proofErr w:type="gramEnd"/>
      <w:r w:rsidRPr="001D0B64">
        <w:rPr>
          <w:color w:val="0000FF"/>
          <w:sz w:val="16"/>
          <w:szCs w:val="16"/>
        </w:rPr>
        <w:t>false</w:t>
      </w:r>
      <w:r w:rsidRPr="001D0B64">
        <w:rPr>
          <w:sz w:val="16"/>
          <w:szCs w:val="16"/>
        </w:rPr>
        <w:t xml:space="preserve">, </w:t>
      </w:r>
      <w:r w:rsidRPr="001D0B64">
        <w:rPr>
          <w:color w:val="A31515"/>
          <w:sz w:val="16"/>
          <w:szCs w:val="16"/>
        </w:rPr>
        <w:t>""</w:t>
      </w:r>
      <w:r w:rsidRPr="001D0B64">
        <w:rPr>
          <w:sz w:val="16"/>
          <w:szCs w:val="16"/>
        </w:rPr>
        <w:t>);</w:t>
      </w:r>
    </w:p>
    <w:p w14:paraId="48C5251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4E2D5EA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}</w:t>
      </w:r>
    </w:p>
    <w:p w14:paraId="43230A21" w14:textId="3D958224" w:rsidR="001D0B64" w:rsidRPr="001D0B64" w:rsidRDefault="001D0B64" w:rsidP="001D0B64">
      <w:pPr>
        <w:pStyle w:val="code"/>
        <w:spacing w:line="240" w:lineRule="auto"/>
        <w:ind w:firstLine="709"/>
        <w:rPr>
          <w:rFonts w:ascii="Cascadia Mono" w:hAnsi="Cascadia Mono" w:cs="Cascadia Mono"/>
          <w:sz w:val="16"/>
          <w:szCs w:val="16"/>
        </w:rPr>
      </w:pPr>
      <w:r w:rsidRPr="001D0B64">
        <w:rPr>
          <w:sz w:val="16"/>
          <w:szCs w:val="16"/>
        </w:rPr>
        <w:t>}</w:t>
      </w:r>
    </w:p>
    <w:p w14:paraId="09C9FF9C" w14:textId="77777777" w:rsidR="001D0B64" w:rsidRDefault="001D0B64" w:rsidP="001D0B64">
      <w:pPr>
        <w:pStyle w:val="code"/>
        <w:spacing w:line="240" w:lineRule="auto"/>
        <w:rPr>
          <w:rFonts w:ascii="Cascadia Mono" w:hAnsi="Cascadia Mono" w:cs="Cascadia Mono"/>
        </w:rPr>
      </w:pPr>
    </w:p>
    <w:p w14:paraId="1CD5D048" w14:textId="77777777" w:rsidR="001D0B64" w:rsidRPr="007A584F" w:rsidRDefault="001D0B64" w:rsidP="001D0B64">
      <w:pPr>
        <w:pStyle w:val="code"/>
        <w:spacing w:line="240" w:lineRule="auto"/>
        <w:ind w:firstLine="709"/>
      </w:pPr>
    </w:p>
    <w:p w14:paraId="51A40FE1" w14:textId="6664B98F" w:rsidR="001D0B64" w:rsidRPr="007A584F" w:rsidRDefault="001D0B64" w:rsidP="001D0B64">
      <w:pPr>
        <w:pStyle w:val="aa"/>
        <w:spacing w:before="240" w:after="240"/>
        <w:jc w:val="center"/>
        <w:rPr>
          <w:lang w:val="en-US"/>
        </w:rPr>
      </w:pPr>
      <w:r w:rsidRPr="00F839EE">
        <w:t>Программный</w:t>
      </w:r>
      <w:r w:rsidRPr="007A584F">
        <w:rPr>
          <w:lang w:val="en-US"/>
        </w:rPr>
        <w:t xml:space="preserve"> </w:t>
      </w:r>
      <w:r w:rsidRPr="00F839EE">
        <w:t>код</w:t>
      </w:r>
      <w:r w:rsidRPr="007A584F">
        <w:rPr>
          <w:lang w:val="en-US"/>
        </w:rPr>
        <w:t xml:space="preserve"> </w:t>
      </w:r>
      <w:r>
        <w:t>страницы</w:t>
      </w:r>
      <w:r w:rsidRPr="007A584F">
        <w:rPr>
          <w:lang w:val="en-US"/>
        </w:rPr>
        <w:t xml:space="preserve"> </w:t>
      </w:r>
      <w:r>
        <w:rPr>
          <w:lang w:val="en-US"/>
        </w:rPr>
        <w:t>ActionsWithPictures</w:t>
      </w:r>
    </w:p>
    <w:p w14:paraId="3231128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Collections.Generic;</w:t>
      </w:r>
    </w:p>
    <w:p w14:paraId="1FA0A6F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Data.SqlClient;</w:t>
      </w:r>
    </w:p>
    <w:p w14:paraId="713287CE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Drawing.Imaging;</w:t>
      </w:r>
    </w:p>
    <w:p w14:paraId="3A90D28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IO;</w:t>
      </w:r>
    </w:p>
    <w:p w14:paraId="60E8BBFC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5B80AEE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namespace</w:t>
      </w:r>
      <w:proofErr w:type="gramEnd"/>
      <w:r w:rsidRPr="001D0B64">
        <w:rPr>
          <w:sz w:val="16"/>
          <w:szCs w:val="16"/>
        </w:rPr>
        <w:t xml:space="preserve"> BibFond</w:t>
      </w:r>
    </w:p>
    <w:p w14:paraId="72C3A80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>{</w:t>
      </w:r>
    </w:p>
    <w:p w14:paraId="57118D3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</w:t>
      </w:r>
      <w:proofErr w:type="gramStart"/>
      <w:r w:rsidRPr="001D0B64">
        <w:rPr>
          <w:color w:val="0000FF"/>
          <w:sz w:val="16"/>
          <w:szCs w:val="16"/>
        </w:rPr>
        <w:t>internal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class</w:t>
      </w:r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ActionsWithPictures</w:t>
      </w:r>
    </w:p>
    <w:p w14:paraId="5762BF0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{</w:t>
      </w:r>
    </w:p>
    <w:p w14:paraId="024695A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static</w:t>
      </w:r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 pathImages = </w:t>
      </w:r>
      <w:r w:rsidRPr="001D0B64">
        <w:rPr>
          <w:color w:val="800000"/>
          <w:sz w:val="16"/>
          <w:szCs w:val="16"/>
        </w:rPr>
        <w:t>@"C:\Users\vlad-\OneDrive\Рабочий стол\BibFond\BibFond\Images\booklab"</w:t>
      </w:r>
      <w:r w:rsidRPr="001D0B64">
        <w:rPr>
          <w:sz w:val="16"/>
          <w:szCs w:val="16"/>
        </w:rPr>
        <w:t>;</w:t>
      </w:r>
    </w:p>
    <w:p w14:paraId="68E71C8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053E352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static</w:t>
      </w:r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byte</w:t>
      </w:r>
      <w:r w:rsidRPr="001D0B64">
        <w:rPr>
          <w:sz w:val="16"/>
          <w:szCs w:val="16"/>
        </w:rPr>
        <w:t>[] ConvertImageToBinary(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 iFile)</w:t>
      </w:r>
    </w:p>
    <w:p w14:paraId="3E88BB1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1E7DDFC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FileInfo fInfo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FileInfo(</w:t>
      </w:r>
      <w:proofErr w:type="gramEnd"/>
      <w:r w:rsidRPr="001D0B64">
        <w:rPr>
          <w:sz w:val="16"/>
          <w:szCs w:val="16"/>
        </w:rPr>
        <w:t>iFile);</w:t>
      </w:r>
    </w:p>
    <w:p w14:paraId="5DFEDC9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long</w:t>
      </w:r>
      <w:proofErr w:type="gramEnd"/>
      <w:r w:rsidRPr="001D0B64">
        <w:rPr>
          <w:sz w:val="16"/>
          <w:szCs w:val="16"/>
        </w:rPr>
        <w:t xml:space="preserve"> numBytes = fInfo.Length;</w:t>
      </w:r>
    </w:p>
    <w:p w14:paraId="15624E8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FileStream fStream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FileStream(</w:t>
      </w:r>
      <w:proofErr w:type="gramEnd"/>
      <w:r w:rsidRPr="001D0B64">
        <w:rPr>
          <w:sz w:val="16"/>
          <w:szCs w:val="16"/>
        </w:rPr>
        <w:t>iFile, FileMode.Open, FileAccess.Read);</w:t>
      </w:r>
    </w:p>
    <w:p w14:paraId="776B3C3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BinaryReader br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BinaryReader(</w:t>
      </w:r>
      <w:proofErr w:type="gramEnd"/>
      <w:r w:rsidRPr="001D0B64">
        <w:rPr>
          <w:sz w:val="16"/>
          <w:szCs w:val="16"/>
        </w:rPr>
        <w:t>fStream);</w:t>
      </w:r>
    </w:p>
    <w:p w14:paraId="67F1625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r w:rsidRPr="001D0B64">
        <w:rPr>
          <w:color w:val="008000"/>
          <w:sz w:val="16"/>
          <w:szCs w:val="16"/>
        </w:rPr>
        <w:t>// конвертация изображения в байты</w:t>
      </w:r>
    </w:p>
    <w:p w14:paraId="3256A08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byte</w:t>
      </w:r>
      <w:r w:rsidRPr="001D0B64">
        <w:rPr>
          <w:sz w:val="16"/>
          <w:szCs w:val="16"/>
        </w:rPr>
        <w:t>[</w:t>
      </w:r>
      <w:proofErr w:type="gramEnd"/>
      <w:r w:rsidRPr="001D0B64">
        <w:rPr>
          <w:sz w:val="16"/>
          <w:szCs w:val="16"/>
        </w:rPr>
        <w:t>] imageData = br.ReadBytes((</w:t>
      </w:r>
      <w:r w:rsidRPr="001D0B64">
        <w:rPr>
          <w:color w:val="0000FF"/>
          <w:sz w:val="16"/>
          <w:szCs w:val="16"/>
        </w:rPr>
        <w:t>int</w:t>
      </w:r>
      <w:r w:rsidRPr="001D0B64">
        <w:rPr>
          <w:sz w:val="16"/>
          <w:szCs w:val="16"/>
        </w:rPr>
        <w:t>)numBytes);</w:t>
      </w:r>
    </w:p>
    <w:p w14:paraId="4058939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return</w:t>
      </w:r>
      <w:proofErr w:type="gramEnd"/>
      <w:r w:rsidRPr="001D0B64">
        <w:rPr>
          <w:sz w:val="16"/>
          <w:szCs w:val="16"/>
        </w:rPr>
        <w:t xml:space="preserve"> imageData;</w:t>
      </w:r>
    </w:p>
    <w:p w14:paraId="2121CA3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28575DB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</w:p>
    <w:p w14:paraId="3AB34F75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static</w:t>
      </w:r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GetBase64ImageFromDb(</w:t>
      </w:r>
      <w:r w:rsidRPr="001D0B64">
        <w:rPr>
          <w:color w:val="0000FF"/>
          <w:sz w:val="16"/>
          <w:szCs w:val="16"/>
        </w:rPr>
        <w:t>int</w:t>
      </w:r>
      <w:r w:rsidRPr="001D0B64">
        <w:rPr>
          <w:sz w:val="16"/>
          <w:szCs w:val="16"/>
        </w:rPr>
        <w:t xml:space="preserve"> id)</w:t>
      </w:r>
    </w:p>
    <w:p w14:paraId="0BFC1FC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625B30A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if</w:t>
      </w:r>
      <w:proofErr w:type="gramEnd"/>
      <w:r w:rsidRPr="001D0B64">
        <w:rPr>
          <w:sz w:val="16"/>
          <w:szCs w:val="16"/>
        </w:rPr>
        <w:t xml:space="preserve"> (File.Exists(</w:t>
      </w:r>
      <w:r w:rsidRPr="001D0B64">
        <w:rPr>
          <w:color w:val="A31515"/>
          <w:sz w:val="16"/>
          <w:szCs w:val="16"/>
        </w:rPr>
        <w:t>$"</w:t>
      </w:r>
      <w:r w:rsidRPr="001D0B64">
        <w:rPr>
          <w:sz w:val="16"/>
          <w:szCs w:val="16"/>
        </w:rPr>
        <w:t>{pathImages}</w:t>
      </w:r>
      <w:r w:rsidRPr="001D0B64">
        <w:rPr>
          <w:color w:val="A31515"/>
          <w:sz w:val="16"/>
          <w:szCs w:val="16"/>
        </w:rPr>
        <w:t>book_</w:t>
      </w:r>
      <w:r w:rsidRPr="001D0B64">
        <w:rPr>
          <w:sz w:val="16"/>
          <w:szCs w:val="16"/>
        </w:rPr>
        <w:t>{id}</w:t>
      </w:r>
      <w:r w:rsidRPr="001D0B64">
        <w:rPr>
          <w:color w:val="A31515"/>
          <w:sz w:val="16"/>
          <w:szCs w:val="16"/>
        </w:rPr>
        <w:t>.jpg"</w:t>
      </w:r>
      <w:r w:rsidRPr="001D0B64">
        <w:rPr>
          <w:sz w:val="16"/>
          <w:szCs w:val="16"/>
        </w:rPr>
        <w:t xml:space="preserve">)) </w:t>
      </w:r>
      <w:r w:rsidRPr="001D0B64">
        <w:rPr>
          <w:color w:val="0000FF"/>
          <w:sz w:val="16"/>
          <w:szCs w:val="16"/>
        </w:rPr>
        <w:t>return</w:t>
      </w:r>
      <w:r w:rsidRPr="001D0B64">
        <w:rPr>
          <w:sz w:val="16"/>
          <w:szCs w:val="16"/>
        </w:rPr>
        <w:t>;</w:t>
      </w:r>
    </w:p>
    <w:p w14:paraId="5F66C5C5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List</w:t>
      </w:r>
      <w:r w:rsidRPr="00CF47EB">
        <w:rPr>
          <w:sz w:val="16"/>
          <w:szCs w:val="16"/>
          <w:lang w:val="ru-RU"/>
        </w:rPr>
        <w:t>&lt;</w:t>
      </w:r>
      <w:proofErr w:type="gramStart"/>
      <w:r w:rsidRPr="001D0B64">
        <w:rPr>
          <w:color w:val="0000FF"/>
          <w:sz w:val="16"/>
          <w:szCs w:val="16"/>
        </w:rPr>
        <w:t>byte</w:t>
      </w:r>
      <w:r w:rsidRPr="00CF47EB">
        <w:rPr>
          <w:sz w:val="16"/>
          <w:szCs w:val="16"/>
          <w:lang w:val="ru-RU"/>
        </w:rPr>
        <w:t>[</w:t>
      </w:r>
      <w:proofErr w:type="gramEnd"/>
      <w:r w:rsidRPr="00CF47EB">
        <w:rPr>
          <w:sz w:val="16"/>
          <w:szCs w:val="16"/>
          <w:lang w:val="ru-RU"/>
        </w:rPr>
        <w:t xml:space="preserve">]&gt; </w:t>
      </w:r>
      <w:r w:rsidRPr="001D0B64">
        <w:rPr>
          <w:sz w:val="16"/>
          <w:szCs w:val="16"/>
        </w:rPr>
        <w:t>iScreen</w:t>
      </w:r>
      <w:r w:rsidRPr="00CF47EB">
        <w:rPr>
          <w:sz w:val="16"/>
          <w:szCs w:val="16"/>
          <w:lang w:val="ru-RU"/>
        </w:rPr>
        <w:t xml:space="preserve"> = </w:t>
      </w:r>
      <w:r w:rsidRPr="001D0B64">
        <w:rPr>
          <w:color w:val="0000FF"/>
          <w:sz w:val="16"/>
          <w:szCs w:val="16"/>
        </w:rPr>
        <w:t>new</w:t>
      </w:r>
      <w:r w:rsidRPr="00CF47EB">
        <w:rPr>
          <w:sz w:val="16"/>
          <w:szCs w:val="16"/>
          <w:lang w:val="ru-RU"/>
        </w:rPr>
        <w:t xml:space="preserve"> </w:t>
      </w:r>
      <w:r w:rsidRPr="001D0B64">
        <w:rPr>
          <w:sz w:val="16"/>
          <w:szCs w:val="16"/>
        </w:rPr>
        <w:t>List</w:t>
      </w:r>
      <w:r w:rsidRPr="00CF47EB">
        <w:rPr>
          <w:sz w:val="16"/>
          <w:szCs w:val="16"/>
          <w:lang w:val="ru-RU"/>
        </w:rPr>
        <w:t>&lt;</w:t>
      </w:r>
      <w:r w:rsidRPr="001D0B64">
        <w:rPr>
          <w:color w:val="0000FF"/>
          <w:sz w:val="16"/>
          <w:szCs w:val="16"/>
        </w:rPr>
        <w:t>byte</w:t>
      </w:r>
      <w:r w:rsidRPr="00CF47EB">
        <w:rPr>
          <w:sz w:val="16"/>
          <w:szCs w:val="16"/>
          <w:lang w:val="ru-RU"/>
        </w:rPr>
        <w:t xml:space="preserve">[]&gt;(); </w:t>
      </w:r>
      <w:r w:rsidRPr="00CF47EB">
        <w:rPr>
          <w:color w:val="008000"/>
          <w:sz w:val="16"/>
          <w:szCs w:val="16"/>
          <w:lang w:val="ru-RU"/>
        </w:rPr>
        <w:t>// сделав запрос к БД мы получим множество строк в ответе, поэтому мы их сможем загнать в массив/</w:t>
      </w:r>
      <w:r w:rsidRPr="001D0B64">
        <w:rPr>
          <w:color w:val="008000"/>
          <w:sz w:val="16"/>
          <w:szCs w:val="16"/>
        </w:rPr>
        <w:t>List</w:t>
      </w:r>
    </w:p>
    <w:p w14:paraId="04BDF282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(SqlConnection sqlConnection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SqlConnection(</w:t>
      </w:r>
      <w:r w:rsidRPr="001D0B64">
        <w:rPr>
          <w:color w:val="800000"/>
          <w:sz w:val="16"/>
          <w:szCs w:val="16"/>
        </w:rPr>
        <w:t>@"data source=LAPTOP-GRBD40RP;initial catalog=BibFond;integrated s</w:t>
      </w:r>
      <w:r w:rsidRPr="001D0B64">
        <w:rPr>
          <w:color w:val="800000"/>
          <w:sz w:val="16"/>
          <w:szCs w:val="16"/>
        </w:rPr>
        <w:t>e</w:t>
      </w:r>
      <w:r w:rsidRPr="001D0B64">
        <w:rPr>
          <w:color w:val="800000"/>
          <w:sz w:val="16"/>
          <w:szCs w:val="16"/>
        </w:rPr>
        <w:t>curity=True"</w:t>
      </w:r>
      <w:r w:rsidRPr="001D0B64">
        <w:rPr>
          <w:sz w:val="16"/>
          <w:szCs w:val="16"/>
        </w:rPr>
        <w:t>))</w:t>
      </w:r>
    </w:p>
    <w:p w14:paraId="060D13D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3EBEAB78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sqlConnection.Open(</w:t>
      </w:r>
      <w:proofErr w:type="gramEnd"/>
      <w:r w:rsidRPr="001D0B64">
        <w:rPr>
          <w:sz w:val="16"/>
          <w:szCs w:val="16"/>
        </w:rPr>
        <w:t>);</w:t>
      </w:r>
    </w:p>
    <w:p w14:paraId="33C4F34F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qlCommand sqlCommand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SqlCommand(</w:t>
      </w:r>
      <w:proofErr w:type="gramEnd"/>
      <w:r w:rsidRPr="001D0B64">
        <w:rPr>
          <w:sz w:val="16"/>
          <w:szCs w:val="16"/>
        </w:rPr>
        <w:t>);</w:t>
      </w:r>
    </w:p>
    <w:p w14:paraId="25B6F9F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qlCommand.Connection = sqlConnection;</w:t>
      </w:r>
    </w:p>
    <w:p w14:paraId="779F36A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qlCommand.CommandText = </w:t>
      </w:r>
      <w:r w:rsidRPr="001D0B64">
        <w:rPr>
          <w:color w:val="A31515"/>
          <w:sz w:val="16"/>
          <w:szCs w:val="16"/>
        </w:rPr>
        <w:t xml:space="preserve">$"SELECT image FROM books WHERE id = </w:t>
      </w:r>
      <w:r w:rsidRPr="001D0B64">
        <w:rPr>
          <w:sz w:val="16"/>
          <w:szCs w:val="16"/>
        </w:rPr>
        <w:t>{id}</w:t>
      </w:r>
      <w:r w:rsidRPr="001D0B64">
        <w:rPr>
          <w:color w:val="A31515"/>
          <w:sz w:val="16"/>
          <w:szCs w:val="16"/>
        </w:rPr>
        <w:t>"</w:t>
      </w:r>
      <w:r w:rsidRPr="001D0B64">
        <w:rPr>
          <w:sz w:val="16"/>
          <w:szCs w:val="16"/>
        </w:rPr>
        <w:t xml:space="preserve">; </w:t>
      </w:r>
      <w:r w:rsidRPr="001D0B64">
        <w:rPr>
          <w:color w:val="008000"/>
          <w:sz w:val="16"/>
          <w:szCs w:val="16"/>
        </w:rPr>
        <w:t>// наша запись в БД под id=1, поэтому в запросе "WHERE [id] = 1"</w:t>
      </w:r>
    </w:p>
    <w:p w14:paraId="320106B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SqlDataReader sqlReader = </w:t>
      </w:r>
      <w:proofErr w:type="gramStart"/>
      <w:r w:rsidRPr="001D0B64">
        <w:rPr>
          <w:sz w:val="16"/>
          <w:szCs w:val="16"/>
        </w:rPr>
        <w:t>sqlCommand.ExecuteReader(</w:t>
      </w:r>
      <w:proofErr w:type="gramEnd"/>
      <w:r w:rsidRPr="001D0B64">
        <w:rPr>
          <w:sz w:val="16"/>
          <w:szCs w:val="16"/>
        </w:rPr>
        <w:t>);</w:t>
      </w:r>
    </w:p>
    <w:p w14:paraId="6C6BE7D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byte</w:t>
      </w:r>
      <w:r w:rsidRPr="001D0B64">
        <w:rPr>
          <w:sz w:val="16"/>
          <w:szCs w:val="16"/>
        </w:rPr>
        <w:t>[</w:t>
      </w:r>
      <w:proofErr w:type="gramEnd"/>
      <w:r w:rsidRPr="001D0B64">
        <w:rPr>
          <w:sz w:val="16"/>
          <w:szCs w:val="16"/>
        </w:rPr>
        <w:t xml:space="preserve">] iTrimByte = </w:t>
      </w:r>
      <w:r w:rsidRPr="001D0B64">
        <w:rPr>
          <w:color w:val="0000FF"/>
          <w:sz w:val="16"/>
          <w:szCs w:val="16"/>
        </w:rPr>
        <w:t>null</w:t>
      </w:r>
      <w:r w:rsidRPr="001D0B64">
        <w:rPr>
          <w:sz w:val="16"/>
          <w:szCs w:val="16"/>
        </w:rPr>
        <w:t>;</w:t>
      </w:r>
    </w:p>
    <w:p w14:paraId="02AAB80B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while</w:t>
      </w:r>
      <w:proofErr w:type="gramEnd"/>
      <w:r w:rsidRPr="00CF47EB">
        <w:rPr>
          <w:sz w:val="16"/>
          <w:szCs w:val="16"/>
          <w:lang w:val="ru-RU"/>
        </w:rPr>
        <w:t xml:space="preserve"> (</w:t>
      </w:r>
      <w:r w:rsidRPr="001D0B64">
        <w:rPr>
          <w:sz w:val="16"/>
          <w:szCs w:val="16"/>
        </w:rPr>
        <w:t>sqlReader</w:t>
      </w:r>
      <w:r w:rsidRPr="00CF47EB">
        <w:rPr>
          <w:sz w:val="16"/>
          <w:szCs w:val="16"/>
          <w:lang w:val="ru-RU"/>
        </w:rPr>
        <w:t>.</w:t>
      </w:r>
      <w:r w:rsidRPr="001D0B64">
        <w:rPr>
          <w:sz w:val="16"/>
          <w:szCs w:val="16"/>
        </w:rPr>
        <w:t>Read</w:t>
      </w:r>
      <w:r w:rsidRPr="00CF47EB">
        <w:rPr>
          <w:sz w:val="16"/>
          <w:szCs w:val="16"/>
          <w:lang w:val="ru-RU"/>
        </w:rPr>
        <w:t xml:space="preserve">()) </w:t>
      </w:r>
      <w:r w:rsidRPr="00CF47EB">
        <w:rPr>
          <w:color w:val="008000"/>
          <w:sz w:val="16"/>
          <w:szCs w:val="16"/>
          <w:lang w:val="ru-RU"/>
        </w:rPr>
        <w:t>// считываем и вносим в лист результаты</w:t>
      </w:r>
    </w:p>
    <w:p w14:paraId="6A633EA8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CF47EB">
        <w:rPr>
          <w:sz w:val="16"/>
          <w:szCs w:val="16"/>
          <w:lang w:val="ru-RU"/>
        </w:rPr>
        <w:t xml:space="preserve">                </w:t>
      </w:r>
      <w:r w:rsidRPr="00731FA9">
        <w:rPr>
          <w:sz w:val="16"/>
          <w:szCs w:val="16"/>
          <w:lang w:val="ru-RU"/>
        </w:rPr>
        <w:t>{</w:t>
      </w:r>
    </w:p>
    <w:p w14:paraId="7C67A9DE" w14:textId="77777777" w:rsidR="001D0B64" w:rsidRPr="00CF47EB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        </w:t>
      </w:r>
      <w:proofErr w:type="gramStart"/>
      <w:r w:rsidRPr="001D0B64">
        <w:rPr>
          <w:sz w:val="16"/>
          <w:szCs w:val="16"/>
        </w:rPr>
        <w:t>iTrimByte</w:t>
      </w:r>
      <w:proofErr w:type="gramEnd"/>
      <w:r w:rsidRPr="00CF47EB">
        <w:rPr>
          <w:sz w:val="16"/>
          <w:szCs w:val="16"/>
          <w:lang w:val="ru-RU"/>
        </w:rPr>
        <w:t xml:space="preserve"> = (</w:t>
      </w:r>
      <w:r w:rsidRPr="001D0B64">
        <w:rPr>
          <w:color w:val="0000FF"/>
          <w:sz w:val="16"/>
          <w:szCs w:val="16"/>
        </w:rPr>
        <w:t>byte</w:t>
      </w:r>
      <w:r w:rsidRPr="00CF47EB">
        <w:rPr>
          <w:sz w:val="16"/>
          <w:szCs w:val="16"/>
          <w:lang w:val="ru-RU"/>
        </w:rPr>
        <w:t>[])</w:t>
      </w:r>
      <w:r w:rsidRPr="001D0B64">
        <w:rPr>
          <w:sz w:val="16"/>
          <w:szCs w:val="16"/>
        </w:rPr>
        <w:t>sqlReader</w:t>
      </w:r>
      <w:r w:rsidRPr="00CF47EB">
        <w:rPr>
          <w:sz w:val="16"/>
          <w:szCs w:val="16"/>
          <w:lang w:val="ru-RU"/>
        </w:rPr>
        <w:t>[</w:t>
      </w:r>
      <w:r w:rsidRPr="00CF47EB">
        <w:rPr>
          <w:color w:val="A31515"/>
          <w:sz w:val="16"/>
          <w:szCs w:val="16"/>
          <w:lang w:val="ru-RU"/>
        </w:rPr>
        <w:t>"</w:t>
      </w:r>
      <w:r w:rsidRPr="001D0B64">
        <w:rPr>
          <w:color w:val="A31515"/>
          <w:sz w:val="16"/>
          <w:szCs w:val="16"/>
        </w:rPr>
        <w:t>image</w:t>
      </w:r>
      <w:r w:rsidRPr="00CF47EB">
        <w:rPr>
          <w:color w:val="A31515"/>
          <w:sz w:val="16"/>
          <w:szCs w:val="16"/>
          <w:lang w:val="ru-RU"/>
        </w:rPr>
        <w:t>"</w:t>
      </w:r>
      <w:r w:rsidRPr="00CF47EB">
        <w:rPr>
          <w:sz w:val="16"/>
          <w:szCs w:val="16"/>
          <w:lang w:val="ru-RU"/>
        </w:rPr>
        <w:t xml:space="preserve">]; </w:t>
      </w:r>
      <w:r w:rsidRPr="00CF47EB">
        <w:rPr>
          <w:color w:val="008000"/>
          <w:sz w:val="16"/>
          <w:szCs w:val="16"/>
          <w:lang w:val="ru-RU"/>
        </w:rPr>
        <w:t>// читаем строки с изображениями</w:t>
      </w:r>
    </w:p>
    <w:p w14:paraId="2FEC9DA4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CF47EB">
        <w:rPr>
          <w:sz w:val="16"/>
          <w:szCs w:val="16"/>
          <w:lang w:val="ru-RU"/>
        </w:rPr>
        <w:t xml:space="preserve">                    </w:t>
      </w:r>
      <w:proofErr w:type="gramStart"/>
      <w:r w:rsidRPr="001D0B64">
        <w:rPr>
          <w:sz w:val="16"/>
          <w:szCs w:val="16"/>
        </w:rPr>
        <w:t>iScreen.Add(</w:t>
      </w:r>
      <w:proofErr w:type="gramEnd"/>
      <w:r w:rsidRPr="001D0B64">
        <w:rPr>
          <w:sz w:val="16"/>
          <w:szCs w:val="16"/>
        </w:rPr>
        <w:t>iTrimByte);</w:t>
      </w:r>
    </w:p>
    <w:p w14:paraId="236856F3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}</w:t>
      </w:r>
    </w:p>
    <w:p w14:paraId="74DC6EDB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sz w:val="16"/>
          <w:szCs w:val="16"/>
        </w:rPr>
        <w:t>sqlConnection.Close(</w:t>
      </w:r>
      <w:proofErr w:type="gramEnd"/>
      <w:r w:rsidRPr="001D0B64">
        <w:rPr>
          <w:sz w:val="16"/>
          <w:szCs w:val="16"/>
        </w:rPr>
        <w:t>);</w:t>
      </w:r>
    </w:p>
    <w:p w14:paraId="4795CBCF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1D0B64">
        <w:rPr>
          <w:sz w:val="16"/>
          <w:szCs w:val="16"/>
        </w:rPr>
        <w:t xml:space="preserve">            </w:t>
      </w:r>
      <w:r w:rsidRPr="00731FA9">
        <w:rPr>
          <w:sz w:val="16"/>
          <w:szCs w:val="16"/>
          <w:lang w:val="ru-RU"/>
        </w:rPr>
        <w:t>}</w:t>
      </w:r>
    </w:p>
    <w:p w14:paraId="58B88E9A" w14:textId="77777777" w:rsidR="001D0B64" w:rsidRPr="00731FA9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</w:t>
      </w:r>
      <w:r w:rsidRPr="00731FA9">
        <w:rPr>
          <w:color w:val="008000"/>
          <w:sz w:val="16"/>
          <w:szCs w:val="16"/>
          <w:lang w:val="ru-RU"/>
        </w:rPr>
        <w:t>// конвертируем бинарные данные в изображение</w:t>
      </w:r>
    </w:p>
    <w:p w14:paraId="3B4391F2" w14:textId="77777777" w:rsidR="001D0B64" w:rsidRPr="000D2B36" w:rsidRDefault="001D0B64" w:rsidP="001D0B64">
      <w:pPr>
        <w:pStyle w:val="code"/>
        <w:spacing w:line="240" w:lineRule="auto"/>
        <w:ind w:firstLine="709"/>
        <w:rPr>
          <w:sz w:val="16"/>
          <w:szCs w:val="16"/>
          <w:lang w:val="ru-RU"/>
        </w:rPr>
      </w:pPr>
      <w:r w:rsidRPr="00731FA9">
        <w:rPr>
          <w:sz w:val="16"/>
          <w:szCs w:val="16"/>
          <w:lang w:val="ru-RU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byte</w:t>
      </w:r>
      <w:r w:rsidRPr="00CF47EB">
        <w:rPr>
          <w:sz w:val="16"/>
          <w:szCs w:val="16"/>
          <w:lang w:val="ru-RU"/>
        </w:rPr>
        <w:t>[</w:t>
      </w:r>
      <w:proofErr w:type="gramEnd"/>
      <w:r w:rsidRPr="00CF47EB">
        <w:rPr>
          <w:sz w:val="16"/>
          <w:szCs w:val="16"/>
          <w:lang w:val="ru-RU"/>
        </w:rPr>
        <w:t xml:space="preserve">] </w:t>
      </w:r>
      <w:r w:rsidRPr="001D0B64">
        <w:rPr>
          <w:sz w:val="16"/>
          <w:szCs w:val="16"/>
        </w:rPr>
        <w:t>imageData</w:t>
      </w:r>
      <w:r w:rsidRPr="00CF47EB">
        <w:rPr>
          <w:sz w:val="16"/>
          <w:szCs w:val="16"/>
          <w:lang w:val="ru-RU"/>
        </w:rPr>
        <w:t xml:space="preserve"> = </w:t>
      </w:r>
      <w:r w:rsidRPr="001D0B64">
        <w:rPr>
          <w:sz w:val="16"/>
          <w:szCs w:val="16"/>
        </w:rPr>
        <w:t>iScreen</w:t>
      </w:r>
      <w:r w:rsidRPr="00CF47EB">
        <w:rPr>
          <w:sz w:val="16"/>
          <w:szCs w:val="16"/>
          <w:lang w:val="ru-RU"/>
        </w:rPr>
        <w:t xml:space="preserve">[0]; </w:t>
      </w:r>
      <w:r w:rsidRPr="00CF47EB">
        <w:rPr>
          <w:color w:val="008000"/>
          <w:sz w:val="16"/>
          <w:szCs w:val="16"/>
          <w:lang w:val="ru-RU"/>
        </w:rPr>
        <w:t xml:space="preserve">// возвращает массив байт из БД. </w:t>
      </w:r>
      <w:r w:rsidRPr="000D2B36">
        <w:rPr>
          <w:color w:val="008000"/>
          <w:sz w:val="16"/>
          <w:szCs w:val="16"/>
          <w:lang w:val="ru-RU"/>
        </w:rPr>
        <w:t xml:space="preserve">Так как у нас </w:t>
      </w:r>
      <w:r w:rsidRPr="001D0B64">
        <w:rPr>
          <w:color w:val="008000"/>
          <w:sz w:val="16"/>
          <w:szCs w:val="16"/>
        </w:rPr>
        <w:t>SQL</w:t>
      </w:r>
      <w:r w:rsidRPr="000D2B36">
        <w:rPr>
          <w:color w:val="008000"/>
          <w:sz w:val="16"/>
          <w:szCs w:val="16"/>
          <w:lang w:val="ru-RU"/>
        </w:rPr>
        <w:t xml:space="preserve"> вернёт одну запись и в ней хранится нужное нам изображение, то из листа берём единственное значение с индексом '0'</w:t>
      </w:r>
    </w:p>
    <w:p w14:paraId="2A42CF40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0D2B36">
        <w:rPr>
          <w:sz w:val="16"/>
          <w:szCs w:val="16"/>
          <w:lang w:val="ru-RU"/>
        </w:rPr>
        <w:t xml:space="preserve">            </w:t>
      </w:r>
      <w:r w:rsidRPr="001D0B64">
        <w:rPr>
          <w:sz w:val="16"/>
          <w:szCs w:val="16"/>
        </w:rPr>
        <w:t xml:space="preserve">MemoryStream ms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MemoryStream(</w:t>
      </w:r>
      <w:proofErr w:type="gramEnd"/>
      <w:r w:rsidRPr="001D0B64">
        <w:rPr>
          <w:sz w:val="16"/>
          <w:szCs w:val="16"/>
        </w:rPr>
        <w:t>imageData);</w:t>
      </w:r>
    </w:p>
    <w:p w14:paraId="60159806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System.Drawing.Image newImage = </w:t>
      </w:r>
      <w:proofErr w:type="gramStart"/>
      <w:r w:rsidRPr="001D0B64">
        <w:rPr>
          <w:sz w:val="16"/>
          <w:szCs w:val="16"/>
        </w:rPr>
        <w:t>System.Drawing.Image.FromStream(</w:t>
      </w:r>
      <w:proofErr w:type="gramEnd"/>
      <w:r w:rsidRPr="001D0B64">
        <w:rPr>
          <w:sz w:val="16"/>
          <w:szCs w:val="16"/>
        </w:rPr>
        <w:t>ms);</w:t>
      </w:r>
    </w:p>
    <w:p w14:paraId="37760CDA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r w:rsidRPr="001D0B64">
        <w:rPr>
          <w:color w:val="008000"/>
          <w:sz w:val="16"/>
          <w:szCs w:val="16"/>
        </w:rPr>
        <w:t>// сохраняем изоражение на диск</w:t>
      </w:r>
    </w:p>
    <w:p w14:paraId="46D7C589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 imageName = </w:t>
      </w:r>
      <w:r w:rsidRPr="001D0B64">
        <w:rPr>
          <w:color w:val="800000"/>
          <w:sz w:val="16"/>
          <w:szCs w:val="16"/>
        </w:rPr>
        <w:t>@""</w:t>
      </w:r>
      <w:r w:rsidRPr="001D0B64">
        <w:rPr>
          <w:sz w:val="16"/>
          <w:szCs w:val="16"/>
        </w:rPr>
        <w:t xml:space="preserve"> + pathImages + </w:t>
      </w:r>
      <w:r w:rsidRPr="001D0B64">
        <w:rPr>
          <w:color w:val="A31515"/>
          <w:sz w:val="16"/>
          <w:szCs w:val="16"/>
        </w:rPr>
        <w:t>"book_"</w:t>
      </w:r>
      <w:r w:rsidRPr="001D0B64">
        <w:rPr>
          <w:sz w:val="16"/>
          <w:szCs w:val="16"/>
        </w:rPr>
        <w:t xml:space="preserve"> + id + </w:t>
      </w:r>
      <w:r w:rsidRPr="001D0B64">
        <w:rPr>
          <w:color w:val="A31515"/>
          <w:sz w:val="16"/>
          <w:szCs w:val="16"/>
        </w:rPr>
        <w:t>".jpg"</w:t>
      </w:r>
      <w:r w:rsidRPr="001D0B64">
        <w:rPr>
          <w:sz w:val="16"/>
          <w:szCs w:val="16"/>
        </w:rPr>
        <w:t>;</w:t>
      </w:r>
    </w:p>
    <w:p w14:paraId="5EC1F767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sz w:val="16"/>
          <w:szCs w:val="16"/>
        </w:rPr>
        <w:t>newImage.Save(</w:t>
      </w:r>
      <w:proofErr w:type="gramEnd"/>
      <w:r w:rsidRPr="001D0B64">
        <w:rPr>
          <w:sz w:val="16"/>
          <w:szCs w:val="16"/>
        </w:rPr>
        <w:t>imageName, ImageFormat.Jpeg);</w:t>
      </w:r>
    </w:p>
    <w:p w14:paraId="523D1411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0C37AE5D" w14:textId="77777777" w:rsidR="001D0B64" w:rsidRPr="001D0B64" w:rsidRDefault="001D0B64" w:rsidP="001D0B64">
      <w:pPr>
        <w:pStyle w:val="code"/>
        <w:spacing w:line="240" w:lineRule="auto"/>
        <w:ind w:firstLine="709"/>
        <w:rPr>
          <w:sz w:val="16"/>
          <w:szCs w:val="16"/>
        </w:rPr>
      </w:pPr>
      <w:r w:rsidRPr="001D0B64">
        <w:rPr>
          <w:sz w:val="16"/>
          <w:szCs w:val="16"/>
        </w:rPr>
        <w:t xml:space="preserve">    }</w:t>
      </w:r>
    </w:p>
    <w:p w14:paraId="32485AF2" w14:textId="4F28E5A0" w:rsidR="001D0B64" w:rsidRPr="001D0B64" w:rsidRDefault="001D0B64" w:rsidP="001D0B64">
      <w:pPr>
        <w:pStyle w:val="code"/>
        <w:spacing w:line="240" w:lineRule="auto"/>
        <w:ind w:firstLine="709"/>
        <w:rPr>
          <w:rFonts w:ascii="Cascadia Mono" w:hAnsi="Cascadia Mono" w:cs="Cascadia Mono"/>
          <w:sz w:val="16"/>
          <w:szCs w:val="16"/>
        </w:rPr>
      </w:pPr>
      <w:r w:rsidRPr="001D0B64">
        <w:rPr>
          <w:sz w:val="16"/>
          <w:szCs w:val="16"/>
        </w:rPr>
        <w:t>}</w:t>
      </w:r>
    </w:p>
    <w:p w14:paraId="108FB1F9" w14:textId="77777777" w:rsidR="001D0B64" w:rsidRPr="007A584F" w:rsidRDefault="001D0B64" w:rsidP="001D0B64">
      <w:pPr>
        <w:pStyle w:val="code"/>
        <w:spacing w:line="240" w:lineRule="auto"/>
        <w:ind w:firstLine="709"/>
      </w:pPr>
    </w:p>
    <w:p w14:paraId="73AB5593" w14:textId="7170652D" w:rsidR="001D0B64" w:rsidRPr="007A584F" w:rsidRDefault="001D0B64" w:rsidP="001D0B64">
      <w:pPr>
        <w:pStyle w:val="aa"/>
        <w:spacing w:before="240" w:after="240"/>
        <w:jc w:val="center"/>
        <w:rPr>
          <w:lang w:val="en-US"/>
        </w:rPr>
      </w:pPr>
      <w:r w:rsidRPr="00F839EE">
        <w:t>Программный</w:t>
      </w:r>
      <w:r w:rsidRPr="007A584F">
        <w:rPr>
          <w:lang w:val="en-US"/>
        </w:rPr>
        <w:t xml:space="preserve"> </w:t>
      </w:r>
      <w:r w:rsidRPr="00F839EE">
        <w:t>код</w:t>
      </w:r>
      <w:r w:rsidRPr="007A584F">
        <w:rPr>
          <w:lang w:val="en-US"/>
        </w:rPr>
        <w:t xml:space="preserve"> </w:t>
      </w:r>
      <w:r>
        <w:t>страницы</w:t>
      </w:r>
      <w:r w:rsidRPr="007A584F">
        <w:rPr>
          <w:lang w:val="en-US"/>
        </w:rPr>
        <w:t xml:space="preserve"> </w:t>
      </w:r>
      <w:r>
        <w:rPr>
          <w:lang w:val="en-US"/>
        </w:rPr>
        <w:t>WindowManager</w:t>
      </w:r>
    </w:p>
    <w:p w14:paraId="0AC8B44D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System.Windows;</w:t>
      </w:r>
    </w:p>
    <w:p w14:paraId="50B9995B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</w:p>
    <w:p w14:paraId="7B3D186A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namespace</w:t>
      </w:r>
      <w:proofErr w:type="gramEnd"/>
      <w:r w:rsidRPr="001D0B64">
        <w:rPr>
          <w:sz w:val="16"/>
          <w:szCs w:val="16"/>
        </w:rPr>
        <w:t xml:space="preserve"> BibFond</w:t>
      </w:r>
    </w:p>
    <w:p w14:paraId="71DE8AF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>{</w:t>
      </w:r>
    </w:p>
    <w:p w14:paraId="01866507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</w:t>
      </w:r>
      <w:proofErr w:type="gramStart"/>
      <w:r w:rsidRPr="001D0B64">
        <w:rPr>
          <w:color w:val="0000FF"/>
          <w:sz w:val="16"/>
          <w:szCs w:val="16"/>
        </w:rPr>
        <w:t>internal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class</w:t>
      </w:r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WindowManager</w:t>
      </w:r>
    </w:p>
    <w:p w14:paraId="1BDE66A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{</w:t>
      </w:r>
    </w:p>
    <w:p w14:paraId="3E15F056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static</w:t>
      </w:r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void</w:t>
      </w:r>
      <w:r w:rsidRPr="001D0B64">
        <w:rPr>
          <w:sz w:val="16"/>
          <w:szCs w:val="16"/>
        </w:rPr>
        <w:t xml:space="preserve"> ChangeWindow(</w:t>
      </w:r>
      <w:r w:rsidRPr="001D0B64">
        <w:rPr>
          <w:color w:val="0000FF"/>
          <w:sz w:val="16"/>
          <w:szCs w:val="16"/>
        </w:rPr>
        <w:t>string</w:t>
      </w:r>
      <w:r w:rsidRPr="001D0B64">
        <w:rPr>
          <w:sz w:val="16"/>
          <w:szCs w:val="16"/>
        </w:rPr>
        <w:t xml:space="preserve"> nameWindow, Window currentWindow)</w:t>
      </w:r>
    </w:p>
    <w:p w14:paraId="6AB1F163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{</w:t>
      </w:r>
    </w:p>
    <w:p w14:paraId="478658E7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</w:t>
      </w:r>
      <w:proofErr w:type="gramStart"/>
      <w:r w:rsidRPr="001D0B64">
        <w:rPr>
          <w:color w:val="0000FF"/>
          <w:sz w:val="16"/>
          <w:szCs w:val="16"/>
        </w:rPr>
        <w:t>switch</w:t>
      </w:r>
      <w:proofErr w:type="gramEnd"/>
      <w:r w:rsidRPr="001D0B64">
        <w:rPr>
          <w:sz w:val="16"/>
          <w:szCs w:val="16"/>
        </w:rPr>
        <w:t xml:space="preserve"> (nameWindow)</w:t>
      </w:r>
    </w:p>
    <w:p w14:paraId="080D6C0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{</w:t>
      </w:r>
    </w:p>
    <w:p w14:paraId="05F57D9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A31515"/>
          <w:sz w:val="16"/>
          <w:szCs w:val="16"/>
        </w:rPr>
        <w:t>"MainWindow"</w:t>
      </w:r>
      <w:r w:rsidRPr="001D0B64">
        <w:rPr>
          <w:sz w:val="16"/>
          <w:szCs w:val="16"/>
        </w:rPr>
        <w:t>:</w:t>
      </w:r>
    </w:p>
    <w:p w14:paraId="35E0D7A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MainWindow mainWindow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MainWindow(</w:t>
      </w:r>
      <w:proofErr w:type="gramEnd"/>
      <w:r w:rsidRPr="001D0B64">
        <w:rPr>
          <w:sz w:val="16"/>
          <w:szCs w:val="16"/>
        </w:rPr>
        <w:t>);</w:t>
      </w:r>
    </w:p>
    <w:p w14:paraId="0DBE5041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currentWindow.Hide(</w:t>
      </w:r>
      <w:proofErr w:type="gramEnd"/>
      <w:r w:rsidRPr="001D0B64">
        <w:rPr>
          <w:sz w:val="16"/>
          <w:szCs w:val="16"/>
        </w:rPr>
        <w:t>);</w:t>
      </w:r>
    </w:p>
    <w:p w14:paraId="591989A1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mainWindow.ShowDialog(</w:t>
      </w:r>
      <w:proofErr w:type="gramEnd"/>
      <w:r w:rsidRPr="001D0B64">
        <w:rPr>
          <w:sz w:val="16"/>
          <w:szCs w:val="16"/>
        </w:rPr>
        <w:t>);</w:t>
      </w:r>
    </w:p>
    <w:p w14:paraId="43C1D24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currentWindow.Close(</w:t>
      </w:r>
      <w:proofErr w:type="gramEnd"/>
      <w:r w:rsidRPr="001D0B64">
        <w:rPr>
          <w:sz w:val="16"/>
          <w:szCs w:val="16"/>
        </w:rPr>
        <w:t>);</w:t>
      </w:r>
    </w:p>
    <w:p w14:paraId="7DAD0A77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7277702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A31515"/>
          <w:sz w:val="16"/>
          <w:szCs w:val="16"/>
        </w:rPr>
        <w:t>"RegistrationWindow"</w:t>
      </w:r>
      <w:r w:rsidRPr="001D0B64">
        <w:rPr>
          <w:sz w:val="16"/>
          <w:szCs w:val="16"/>
        </w:rPr>
        <w:t>:</w:t>
      </w:r>
    </w:p>
    <w:p w14:paraId="6B16DB8A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RegistrationWindow registrationWindow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RegistrationWindow(</w:t>
      </w:r>
      <w:proofErr w:type="gramEnd"/>
      <w:r w:rsidRPr="001D0B64">
        <w:rPr>
          <w:sz w:val="16"/>
          <w:szCs w:val="16"/>
        </w:rPr>
        <w:t>);</w:t>
      </w:r>
    </w:p>
    <w:p w14:paraId="66F126B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lastRenderedPageBreak/>
        <w:t xml:space="preserve">                    </w:t>
      </w:r>
      <w:proofErr w:type="gramStart"/>
      <w:r w:rsidRPr="001D0B64">
        <w:rPr>
          <w:sz w:val="16"/>
          <w:szCs w:val="16"/>
        </w:rPr>
        <w:t>currentWindow.Hide(</w:t>
      </w:r>
      <w:proofErr w:type="gramEnd"/>
      <w:r w:rsidRPr="001D0B64">
        <w:rPr>
          <w:sz w:val="16"/>
          <w:szCs w:val="16"/>
        </w:rPr>
        <w:t>);</w:t>
      </w:r>
    </w:p>
    <w:p w14:paraId="4C66C50C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registrationWindow.ShowDialog(</w:t>
      </w:r>
      <w:proofErr w:type="gramEnd"/>
      <w:r w:rsidRPr="001D0B64">
        <w:rPr>
          <w:sz w:val="16"/>
          <w:szCs w:val="16"/>
        </w:rPr>
        <w:t>);</w:t>
      </w:r>
    </w:p>
    <w:p w14:paraId="1DA2284A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currentWindow.Close(</w:t>
      </w:r>
      <w:proofErr w:type="gramEnd"/>
      <w:r w:rsidRPr="001D0B64">
        <w:rPr>
          <w:sz w:val="16"/>
          <w:szCs w:val="16"/>
        </w:rPr>
        <w:t>);</w:t>
      </w:r>
    </w:p>
    <w:p w14:paraId="70F06AEF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52433AAD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A31515"/>
          <w:sz w:val="16"/>
          <w:szCs w:val="16"/>
        </w:rPr>
        <w:t>"AuthorizationWindow"</w:t>
      </w:r>
      <w:r w:rsidRPr="001D0B64">
        <w:rPr>
          <w:sz w:val="16"/>
          <w:szCs w:val="16"/>
        </w:rPr>
        <w:t>:</w:t>
      </w:r>
    </w:p>
    <w:p w14:paraId="782ECF3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AuthorizationWindow authorizationWindow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AuthorizationWindow(</w:t>
      </w:r>
      <w:proofErr w:type="gramEnd"/>
      <w:r w:rsidRPr="001D0B64">
        <w:rPr>
          <w:sz w:val="16"/>
          <w:szCs w:val="16"/>
        </w:rPr>
        <w:t>);</w:t>
      </w:r>
    </w:p>
    <w:p w14:paraId="36D179E8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currentWindow.Hide(</w:t>
      </w:r>
      <w:proofErr w:type="gramEnd"/>
      <w:r w:rsidRPr="001D0B64">
        <w:rPr>
          <w:sz w:val="16"/>
          <w:szCs w:val="16"/>
        </w:rPr>
        <w:t>);</w:t>
      </w:r>
    </w:p>
    <w:p w14:paraId="1D3E80D7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authorizationWindow.ShowDialog(</w:t>
      </w:r>
      <w:proofErr w:type="gramEnd"/>
      <w:r w:rsidRPr="001D0B64">
        <w:rPr>
          <w:sz w:val="16"/>
          <w:szCs w:val="16"/>
        </w:rPr>
        <w:t>);</w:t>
      </w:r>
    </w:p>
    <w:p w14:paraId="01E17D7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currentWindow.Close(</w:t>
      </w:r>
      <w:proofErr w:type="gramEnd"/>
      <w:r w:rsidRPr="001D0B64">
        <w:rPr>
          <w:sz w:val="16"/>
          <w:szCs w:val="16"/>
        </w:rPr>
        <w:t>);</w:t>
      </w:r>
    </w:p>
    <w:p w14:paraId="429805E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5D26E1BB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A31515"/>
          <w:sz w:val="16"/>
          <w:szCs w:val="16"/>
        </w:rPr>
        <w:t>"AdminWindow"</w:t>
      </w:r>
      <w:r w:rsidRPr="001D0B64">
        <w:rPr>
          <w:sz w:val="16"/>
          <w:szCs w:val="16"/>
        </w:rPr>
        <w:t>:</w:t>
      </w:r>
    </w:p>
    <w:p w14:paraId="37AEB4FA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AdminWindow adminWindow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AdminWindow(</w:t>
      </w:r>
      <w:proofErr w:type="gramEnd"/>
      <w:r w:rsidRPr="001D0B64">
        <w:rPr>
          <w:sz w:val="16"/>
          <w:szCs w:val="16"/>
        </w:rPr>
        <w:t>);</w:t>
      </w:r>
    </w:p>
    <w:p w14:paraId="44619FD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currentWindow.Hide(</w:t>
      </w:r>
      <w:proofErr w:type="gramEnd"/>
      <w:r w:rsidRPr="001D0B64">
        <w:rPr>
          <w:sz w:val="16"/>
          <w:szCs w:val="16"/>
        </w:rPr>
        <w:t>);</w:t>
      </w:r>
    </w:p>
    <w:p w14:paraId="703D6D0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adminWindow.ShowDialog(</w:t>
      </w:r>
      <w:proofErr w:type="gramEnd"/>
      <w:r w:rsidRPr="001D0B64">
        <w:rPr>
          <w:sz w:val="16"/>
          <w:szCs w:val="16"/>
        </w:rPr>
        <w:t>);</w:t>
      </w:r>
    </w:p>
    <w:p w14:paraId="7F8C2CF5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currentWindow.Close(</w:t>
      </w:r>
      <w:proofErr w:type="gramEnd"/>
      <w:r w:rsidRPr="001D0B64">
        <w:rPr>
          <w:sz w:val="16"/>
          <w:szCs w:val="16"/>
        </w:rPr>
        <w:t>);</w:t>
      </w:r>
    </w:p>
    <w:p w14:paraId="3FA5B29B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52C1CB0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</w:t>
      </w:r>
      <w:proofErr w:type="gramStart"/>
      <w:r w:rsidRPr="001D0B64">
        <w:rPr>
          <w:color w:val="0000FF"/>
          <w:sz w:val="16"/>
          <w:szCs w:val="16"/>
        </w:rPr>
        <w:t>case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A31515"/>
          <w:sz w:val="16"/>
          <w:szCs w:val="16"/>
        </w:rPr>
        <w:t>"MyBookWindow"</w:t>
      </w:r>
      <w:r w:rsidRPr="001D0B64">
        <w:rPr>
          <w:sz w:val="16"/>
          <w:szCs w:val="16"/>
        </w:rPr>
        <w:t>:</w:t>
      </w:r>
    </w:p>
    <w:p w14:paraId="6F96F33B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MyBookWindow myBookWindow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</w:t>
      </w:r>
      <w:proofErr w:type="gramStart"/>
      <w:r w:rsidRPr="001D0B64">
        <w:rPr>
          <w:sz w:val="16"/>
          <w:szCs w:val="16"/>
        </w:rPr>
        <w:t>MyBookWindow(</w:t>
      </w:r>
      <w:proofErr w:type="gramEnd"/>
      <w:r w:rsidRPr="001D0B64">
        <w:rPr>
          <w:sz w:val="16"/>
          <w:szCs w:val="16"/>
        </w:rPr>
        <w:t>);</w:t>
      </w:r>
    </w:p>
    <w:p w14:paraId="0CFE0BE8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currentWindow.Hide(</w:t>
      </w:r>
      <w:proofErr w:type="gramEnd"/>
      <w:r w:rsidRPr="001D0B64">
        <w:rPr>
          <w:sz w:val="16"/>
          <w:szCs w:val="16"/>
        </w:rPr>
        <w:t>);</w:t>
      </w:r>
    </w:p>
    <w:p w14:paraId="091B854C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myBookWindow.ShowDialog(</w:t>
      </w:r>
      <w:proofErr w:type="gramEnd"/>
      <w:r w:rsidRPr="001D0B64">
        <w:rPr>
          <w:sz w:val="16"/>
          <w:szCs w:val="16"/>
        </w:rPr>
        <w:t>);</w:t>
      </w:r>
    </w:p>
    <w:p w14:paraId="7FD5690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sz w:val="16"/>
          <w:szCs w:val="16"/>
        </w:rPr>
        <w:t>currentWindow.Close(</w:t>
      </w:r>
      <w:proofErr w:type="gramEnd"/>
      <w:r w:rsidRPr="001D0B64">
        <w:rPr>
          <w:sz w:val="16"/>
          <w:szCs w:val="16"/>
        </w:rPr>
        <w:t>);</w:t>
      </w:r>
    </w:p>
    <w:p w14:paraId="392C43FC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        </w:t>
      </w:r>
      <w:proofErr w:type="gramStart"/>
      <w:r w:rsidRPr="001D0B64">
        <w:rPr>
          <w:color w:val="0000FF"/>
          <w:sz w:val="16"/>
          <w:szCs w:val="16"/>
        </w:rPr>
        <w:t>break</w:t>
      </w:r>
      <w:proofErr w:type="gramEnd"/>
      <w:r w:rsidRPr="001D0B64">
        <w:rPr>
          <w:sz w:val="16"/>
          <w:szCs w:val="16"/>
        </w:rPr>
        <w:t>;</w:t>
      </w:r>
    </w:p>
    <w:p w14:paraId="7238E4CC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    }</w:t>
      </w:r>
    </w:p>
    <w:p w14:paraId="0BAE668A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}</w:t>
      </w:r>
    </w:p>
    <w:p w14:paraId="3CA07C5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}</w:t>
      </w:r>
    </w:p>
    <w:p w14:paraId="004645AD" w14:textId="7B64A729" w:rsidR="001D0B64" w:rsidRPr="007A584F" w:rsidRDefault="001D0B64" w:rsidP="001D0B64">
      <w:pPr>
        <w:pStyle w:val="code"/>
        <w:spacing w:line="240" w:lineRule="auto"/>
      </w:pPr>
      <w:r w:rsidRPr="001D0B64">
        <w:rPr>
          <w:sz w:val="16"/>
          <w:szCs w:val="16"/>
        </w:rPr>
        <w:t>}</w:t>
      </w:r>
    </w:p>
    <w:p w14:paraId="22EBB78B" w14:textId="39346C0D" w:rsidR="001D0B64" w:rsidRPr="007A584F" w:rsidRDefault="001D0B64" w:rsidP="001D0B64">
      <w:pPr>
        <w:pStyle w:val="aa"/>
        <w:spacing w:before="240" w:after="240"/>
        <w:jc w:val="center"/>
        <w:rPr>
          <w:lang w:val="en-US"/>
        </w:rPr>
      </w:pPr>
      <w:r w:rsidRPr="00F839EE">
        <w:t>Программный</w:t>
      </w:r>
      <w:r w:rsidRPr="007A584F">
        <w:rPr>
          <w:lang w:val="en-US"/>
        </w:rPr>
        <w:t xml:space="preserve"> </w:t>
      </w:r>
      <w:r w:rsidRPr="00F839EE">
        <w:t>код</w:t>
      </w:r>
      <w:r w:rsidRPr="007A584F">
        <w:rPr>
          <w:lang w:val="en-US"/>
        </w:rPr>
        <w:t xml:space="preserve"> </w:t>
      </w:r>
      <w:r>
        <w:t>страницы</w:t>
      </w:r>
      <w:r w:rsidRPr="007A584F">
        <w:rPr>
          <w:lang w:val="en-US"/>
        </w:rPr>
        <w:t xml:space="preserve"> </w:t>
      </w:r>
      <w:r>
        <w:rPr>
          <w:lang w:val="en-US"/>
        </w:rPr>
        <w:t>SourceCore</w:t>
      </w:r>
    </w:p>
    <w:p w14:paraId="52D5DAB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using</w:t>
      </w:r>
      <w:proofErr w:type="gramEnd"/>
      <w:r w:rsidRPr="001D0B64">
        <w:rPr>
          <w:sz w:val="16"/>
          <w:szCs w:val="16"/>
        </w:rPr>
        <w:t xml:space="preserve"> BibFond.Base;</w:t>
      </w:r>
    </w:p>
    <w:p w14:paraId="71358948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</w:p>
    <w:p w14:paraId="2DE07C54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proofErr w:type="gramStart"/>
      <w:r w:rsidRPr="001D0B64">
        <w:rPr>
          <w:color w:val="0000FF"/>
          <w:sz w:val="16"/>
          <w:szCs w:val="16"/>
        </w:rPr>
        <w:t>namespace</w:t>
      </w:r>
      <w:proofErr w:type="gramEnd"/>
      <w:r w:rsidRPr="001D0B64">
        <w:rPr>
          <w:sz w:val="16"/>
          <w:szCs w:val="16"/>
        </w:rPr>
        <w:t xml:space="preserve"> BibFond</w:t>
      </w:r>
    </w:p>
    <w:p w14:paraId="180E6F05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>{</w:t>
      </w:r>
    </w:p>
    <w:p w14:paraId="7CC5D7BF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class</w:t>
      </w:r>
      <w:r w:rsidRPr="001D0B64">
        <w:rPr>
          <w:sz w:val="16"/>
          <w:szCs w:val="16"/>
        </w:rPr>
        <w:t xml:space="preserve"> </w:t>
      </w:r>
      <w:r w:rsidRPr="001D0B64">
        <w:rPr>
          <w:color w:val="2B91AF"/>
          <w:sz w:val="16"/>
          <w:szCs w:val="16"/>
        </w:rPr>
        <w:t>SourceCore</w:t>
      </w:r>
    </w:p>
    <w:p w14:paraId="4CF2BEC9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{</w:t>
      </w:r>
    </w:p>
    <w:p w14:paraId="178DFD5D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    </w:t>
      </w:r>
      <w:proofErr w:type="gramStart"/>
      <w:r w:rsidRPr="001D0B64">
        <w:rPr>
          <w:color w:val="0000FF"/>
          <w:sz w:val="16"/>
          <w:szCs w:val="16"/>
        </w:rPr>
        <w:t>public</w:t>
      </w:r>
      <w:proofErr w:type="gramEnd"/>
      <w:r w:rsidRPr="001D0B64">
        <w:rPr>
          <w:sz w:val="16"/>
          <w:szCs w:val="16"/>
        </w:rPr>
        <w:t xml:space="preserve"> </w:t>
      </w:r>
      <w:r w:rsidRPr="001D0B64">
        <w:rPr>
          <w:color w:val="0000FF"/>
          <w:sz w:val="16"/>
          <w:szCs w:val="16"/>
        </w:rPr>
        <w:t>static</w:t>
      </w:r>
      <w:r w:rsidRPr="001D0B64">
        <w:rPr>
          <w:sz w:val="16"/>
          <w:szCs w:val="16"/>
        </w:rPr>
        <w:t xml:space="preserve"> BibFondEntities Base = </w:t>
      </w:r>
      <w:r w:rsidRPr="001D0B64">
        <w:rPr>
          <w:color w:val="0000FF"/>
          <w:sz w:val="16"/>
          <w:szCs w:val="16"/>
        </w:rPr>
        <w:t>new</w:t>
      </w:r>
      <w:r w:rsidRPr="001D0B64">
        <w:rPr>
          <w:sz w:val="16"/>
          <w:szCs w:val="16"/>
        </w:rPr>
        <w:t xml:space="preserve"> BibFondEntities();</w:t>
      </w:r>
    </w:p>
    <w:p w14:paraId="3D3D922E" w14:textId="77777777" w:rsidR="001D0B64" w:rsidRPr="001D0B64" w:rsidRDefault="001D0B64" w:rsidP="001D0B64">
      <w:pPr>
        <w:pStyle w:val="code"/>
        <w:spacing w:line="240" w:lineRule="auto"/>
        <w:rPr>
          <w:sz w:val="16"/>
          <w:szCs w:val="16"/>
        </w:rPr>
      </w:pPr>
      <w:r w:rsidRPr="001D0B64">
        <w:rPr>
          <w:sz w:val="16"/>
          <w:szCs w:val="16"/>
        </w:rPr>
        <w:t xml:space="preserve">    }</w:t>
      </w:r>
    </w:p>
    <w:p w14:paraId="3FF94BBD" w14:textId="450E6C97" w:rsidR="001D0B64" w:rsidRPr="001D0B64" w:rsidRDefault="001D0B64" w:rsidP="001D0B64">
      <w:pPr>
        <w:pStyle w:val="code"/>
        <w:spacing w:line="240" w:lineRule="auto"/>
        <w:rPr>
          <w:rFonts w:ascii="Cascadia Mono" w:hAnsi="Cascadia Mono" w:cs="Cascadia Mono"/>
          <w:sz w:val="16"/>
          <w:szCs w:val="16"/>
        </w:rPr>
      </w:pPr>
      <w:r w:rsidRPr="001D0B64">
        <w:rPr>
          <w:sz w:val="16"/>
          <w:szCs w:val="16"/>
        </w:rPr>
        <w:t>}</w:t>
      </w:r>
    </w:p>
    <w:sectPr w:rsidR="001D0B64" w:rsidRPr="001D0B64" w:rsidSect="00E354A5">
      <w:footerReference w:type="default" r:id="rId68"/>
      <w:pgSz w:w="11906" w:h="16838" w:code="9"/>
      <w:pgMar w:top="851" w:right="442" w:bottom="1418" w:left="1134" w:header="57" w:footer="113" w:gutter="0"/>
      <w:pgNumType w:start="3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E8A90D4" w16cid:durableId="2739F983"/>
  <w16cid:commentId w16cid:paraId="24E302CA" w16cid:durableId="2739FF54"/>
  <w16cid:commentId w16cid:paraId="33EEB6E8" w16cid:durableId="2739FF69"/>
  <w16cid:commentId w16cid:paraId="67EBAC9C" w16cid:durableId="273A0011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A2D542" w14:textId="77777777" w:rsidR="00940AF6" w:rsidRDefault="00940AF6">
      <w:r>
        <w:separator/>
      </w:r>
    </w:p>
  </w:endnote>
  <w:endnote w:type="continuationSeparator" w:id="0">
    <w:p w14:paraId="3215AF6B" w14:textId="77777777" w:rsidR="00940AF6" w:rsidRDefault="00940A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scadia Mono">
    <w:altName w:val="Courier New"/>
    <w:charset w:val="CC"/>
    <w:family w:val="modern"/>
    <w:pitch w:val="fixed"/>
    <w:sig w:usb0="A1002AFF" w:usb1="C000F9FB" w:usb2="00040020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19" w:type="dxa"/>
      <w:tblInd w:w="2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386"/>
      <w:gridCol w:w="634"/>
      <w:gridCol w:w="1305"/>
      <w:gridCol w:w="852"/>
      <w:gridCol w:w="550"/>
      <w:gridCol w:w="3834"/>
      <w:gridCol w:w="278"/>
      <w:gridCol w:w="278"/>
      <w:gridCol w:w="278"/>
      <w:gridCol w:w="962"/>
      <w:gridCol w:w="962"/>
    </w:tblGrid>
    <w:tr w:rsidR="0084506F" w14:paraId="59C8E625" w14:textId="77777777" w:rsidTr="00641C08">
      <w:trPr>
        <w:cantSplit/>
        <w:trHeight w:hRule="exact" w:val="261"/>
      </w:trPr>
      <w:tc>
        <w:tcPr>
          <w:tcW w:w="386" w:type="dxa"/>
          <w:tcBorders>
            <w:left w:val="single" w:sz="8" w:space="0" w:color="auto"/>
            <w:bottom w:val="single" w:sz="4" w:space="0" w:color="auto"/>
          </w:tcBorders>
        </w:tcPr>
        <w:p w14:paraId="64D34C2C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634" w:type="dxa"/>
          <w:tcBorders>
            <w:bottom w:val="single" w:sz="4" w:space="0" w:color="auto"/>
          </w:tcBorders>
        </w:tcPr>
        <w:p w14:paraId="191E2488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1305" w:type="dxa"/>
          <w:tcBorders>
            <w:bottom w:val="single" w:sz="4" w:space="0" w:color="auto"/>
          </w:tcBorders>
        </w:tcPr>
        <w:p w14:paraId="346C2224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852" w:type="dxa"/>
          <w:tcBorders>
            <w:bottom w:val="single" w:sz="4" w:space="0" w:color="auto"/>
          </w:tcBorders>
        </w:tcPr>
        <w:p w14:paraId="3366836A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bottom w:val="single" w:sz="4" w:space="0" w:color="auto"/>
          </w:tcBorders>
        </w:tcPr>
        <w:p w14:paraId="7ECC4628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6592" w:type="dxa"/>
          <w:gridSpan w:val="6"/>
          <w:vMerge w:val="restart"/>
          <w:tcBorders>
            <w:right w:val="single" w:sz="8" w:space="0" w:color="auto"/>
          </w:tcBorders>
          <w:vAlign w:val="center"/>
        </w:tcPr>
        <w:p w14:paraId="7DAC65C3" w14:textId="666C6A80" w:rsidR="0084506F" w:rsidRPr="00505373" w:rsidRDefault="0084506F" w:rsidP="00937452">
          <w:pPr>
            <w:jc w:val="center"/>
            <w:rPr>
              <w:rFonts w:ascii="Arial Narrow" w:hAnsi="Arial Narrow" w:cs="Arial"/>
              <w:i/>
              <w:caps/>
              <w:sz w:val="32"/>
              <w:szCs w:val="32"/>
            </w:rPr>
          </w:pPr>
          <w:r>
            <w:rPr>
              <w:rFonts w:ascii="Arial Narrow" w:hAnsi="Arial Narrow" w:cs="Arial"/>
              <w:i/>
              <w:caps/>
              <w:sz w:val="32"/>
              <w:szCs w:val="32"/>
            </w:rPr>
            <w:t>КП.0902.06.000000.00 ПЗ</w:t>
          </w:r>
        </w:p>
      </w:tc>
    </w:tr>
    <w:tr w:rsidR="0084506F" w14:paraId="3C0A6576" w14:textId="77777777" w:rsidTr="00641C08">
      <w:trPr>
        <w:cantSplit/>
        <w:trHeight w:hRule="exact" w:val="260"/>
      </w:trPr>
      <w:tc>
        <w:tcPr>
          <w:tcW w:w="386" w:type="dxa"/>
          <w:tcBorders>
            <w:top w:val="single" w:sz="4" w:space="0" w:color="auto"/>
            <w:left w:val="single" w:sz="8" w:space="0" w:color="auto"/>
          </w:tcBorders>
        </w:tcPr>
        <w:p w14:paraId="0B320079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634" w:type="dxa"/>
          <w:tcBorders>
            <w:top w:val="single" w:sz="4" w:space="0" w:color="auto"/>
          </w:tcBorders>
        </w:tcPr>
        <w:p w14:paraId="1848CC12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1305" w:type="dxa"/>
          <w:tcBorders>
            <w:top w:val="single" w:sz="4" w:space="0" w:color="auto"/>
          </w:tcBorders>
        </w:tcPr>
        <w:p w14:paraId="3BC9852A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3D065FB2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top w:val="single" w:sz="4" w:space="0" w:color="auto"/>
          </w:tcBorders>
        </w:tcPr>
        <w:p w14:paraId="3891F56C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6592" w:type="dxa"/>
          <w:gridSpan w:val="6"/>
          <w:vMerge/>
          <w:tcBorders>
            <w:right w:val="single" w:sz="8" w:space="0" w:color="auto"/>
          </w:tcBorders>
        </w:tcPr>
        <w:p w14:paraId="52810E32" w14:textId="77777777" w:rsidR="0084506F" w:rsidRDefault="0084506F" w:rsidP="004269DF"/>
      </w:tc>
    </w:tr>
    <w:tr w:rsidR="0084506F" w14:paraId="41E358A0" w14:textId="77777777" w:rsidTr="00641C08">
      <w:trPr>
        <w:cantSplit/>
        <w:trHeight w:hRule="exact" w:val="260"/>
      </w:trPr>
      <w:tc>
        <w:tcPr>
          <w:tcW w:w="386" w:type="dxa"/>
          <w:tcBorders>
            <w:left w:val="single" w:sz="8" w:space="0" w:color="auto"/>
            <w:bottom w:val="single" w:sz="12" w:space="0" w:color="auto"/>
          </w:tcBorders>
          <w:tcMar>
            <w:left w:w="0" w:type="dxa"/>
            <w:right w:w="0" w:type="dxa"/>
          </w:tcMar>
        </w:tcPr>
        <w:p w14:paraId="75E33CC6" w14:textId="77777777" w:rsidR="0084506F" w:rsidRPr="00BA521D" w:rsidRDefault="0084506F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Изм</w:t>
          </w:r>
        </w:p>
      </w:tc>
      <w:tc>
        <w:tcPr>
          <w:tcW w:w="634" w:type="dxa"/>
          <w:tcBorders>
            <w:bottom w:val="single" w:sz="12" w:space="0" w:color="auto"/>
          </w:tcBorders>
          <w:tcMar>
            <w:left w:w="0" w:type="dxa"/>
            <w:right w:w="0" w:type="dxa"/>
          </w:tcMar>
        </w:tcPr>
        <w:p w14:paraId="299F8120" w14:textId="77777777" w:rsidR="0084506F" w:rsidRPr="00BA521D" w:rsidRDefault="0084506F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Лист</w:t>
          </w:r>
        </w:p>
      </w:tc>
      <w:tc>
        <w:tcPr>
          <w:tcW w:w="1305" w:type="dxa"/>
          <w:tcBorders>
            <w:bottom w:val="single" w:sz="12" w:space="0" w:color="auto"/>
          </w:tcBorders>
          <w:tcMar>
            <w:left w:w="0" w:type="dxa"/>
            <w:right w:w="0" w:type="dxa"/>
          </w:tcMar>
        </w:tcPr>
        <w:p w14:paraId="67297294" w14:textId="77777777" w:rsidR="0084506F" w:rsidRPr="00BA521D" w:rsidRDefault="0084506F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№ докум.</w:t>
          </w:r>
        </w:p>
      </w:tc>
      <w:tc>
        <w:tcPr>
          <w:tcW w:w="852" w:type="dxa"/>
          <w:tcBorders>
            <w:bottom w:val="single" w:sz="12" w:space="0" w:color="auto"/>
          </w:tcBorders>
          <w:tcMar>
            <w:left w:w="0" w:type="dxa"/>
            <w:right w:w="0" w:type="dxa"/>
          </w:tcMar>
        </w:tcPr>
        <w:p w14:paraId="3C1D7C52" w14:textId="77777777" w:rsidR="0084506F" w:rsidRPr="00BA521D" w:rsidRDefault="0084506F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Подп.</w:t>
          </w:r>
        </w:p>
      </w:tc>
      <w:tc>
        <w:tcPr>
          <w:tcW w:w="550" w:type="dxa"/>
          <w:tcBorders>
            <w:bottom w:val="single" w:sz="12" w:space="0" w:color="auto"/>
          </w:tcBorders>
          <w:tcMar>
            <w:left w:w="0" w:type="dxa"/>
            <w:right w:w="0" w:type="dxa"/>
          </w:tcMar>
        </w:tcPr>
        <w:p w14:paraId="5237267C" w14:textId="77777777" w:rsidR="0084506F" w:rsidRPr="00BA521D" w:rsidRDefault="0084506F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Дата</w:t>
          </w:r>
        </w:p>
      </w:tc>
      <w:tc>
        <w:tcPr>
          <w:tcW w:w="6592" w:type="dxa"/>
          <w:gridSpan w:val="6"/>
          <w:vMerge/>
          <w:tcBorders>
            <w:right w:val="single" w:sz="8" w:space="0" w:color="auto"/>
          </w:tcBorders>
        </w:tcPr>
        <w:p w14:paraId="28CC54F1" w14:textId="77777777" w:rsidR="0084506F" w:rsidRDefault="0084506F" w:rsidP="004269DF"/>
      </w:tc>
    </w:tr>
    <w:tr w:rsidR="00641C08" w14:paraId="7E3D6235" w14:textId="77777777" w:rsidTr="00641C08">
      <w:trPr>
        <w:cantSplit/>
        <w:trHeight w:hRule="exact" w:val="260"/>
      </w:trPr>
      <w:tc>
        <w:tcPr>
          <w:tcW w:w="1020" w:type="dxa"/>
          <w:gridSpan w:val="2"/>
          <w:tcBorders>
            <w:left w:val="single" w:sz="8" w:space="0" w:color="auto"/>
            <w:bottom w:val="single" w:sz="4" w:space="0" w:color="auto"/>
          </w:tcBorders>
          <w:tcMar>
            <w:left w:w="57" w:type="dxa"/>
          </w:tcMar>
        </w:tcPr>
        <w:p w14:paraId="49CBB902" w14:textId="77777777" w:rsidR="00641C08" w:rsidRPr="00BA521D" w:rsidRDefault="00641C08" w:rsidP="004269DF">
          <w:pPr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Разраб.</w:t>
          </w:r>
        </w:p>
      </w:tc>
      <w:tc>
        <w:tcPr>
          <w:tcW w:w="1305" w:type="dxa"/>
          <w:tcBorders>
            <w:bottom w:val="single" w:sz="4" w:space="0" w:color="auto"/>
          </w:tcBorders>
        </w:tcPr>
        <w:p w14:paraId="27855520" w14:textId="3506E8D6" w:rsidR="00641C08" w:rsidRPr="00813A9C" w:rsidRDefault="00641C08" w:rsidP="004269DF">
          <w:pPr>
            <w:rPr>
              <w:rFonts w:ascii="Arial Narrow" w:hAnsi="Arial Narrow"/>
              <w:i/>
              <w:sz w:val="20"/>
              <w:szCs w:val="20"/>
            </w:rPr>
          </w:pPr>
          <w:r>
            <w:rPr>
              <w:rFonts w:ascii="Arial Narrow" w:hAnsi="Arial Narrow"/>
              <w:i/>
              <w:sz w:val="20"/>
              <w:szCs w:val="20"/>
            </w:rPr>
            <w:t>Киселев В. С.</w:t>
          </w:r>
        </w:p>
      </w:tc>
      <w:tc>
        <w:tcPr>
          <w:tcW w:w="852" w:type="dxa"/>
          <w:tcBorders>
            <w:bottom w:val="single" w:sz="4" w:space="0" w:color="auto"/>
          </w:tcBorders>
        </w:tcPr>
        <w:p w14:paraId="411F6678" w14:textId="77777777" w:rsidR="00641C08" w:rsidRPr="00BA521D" w:rsidRDefault="00641C08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bottom w:val="single" w:sz="4" w:space="0" w:color="auto"/>
          </w:tcBorders>
        </w:tcPr>
        <w:p w14:paraId="6CAAEC1F" w14:textId="77777777" w:rsidR="00641C08" w:rsidRPr="00813A9C" w:rsidRDefault="00641C08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 w:val="restart"/>
          <w:vAlign w:val="center"/>
        </w:tcPr>
        <w:p w14:paraId="74315BFE" w14:textId="3A083ED0" w:rsidR="00641C08" w:rsidRPr="00505373" w:rsidRDefault="00641C08" w:rsidP="00CF47EB">
          <w:pPr>
            <w:jc w:val="center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>Разработка к</w:t>
          </w:r>
          <w:r w:rsidRPr="006D5E17">
            <w:rPr>
              <w:rFonts w:ascii="Arial Narrow" w:hAnsi="Arial Narrow"/>
              <w:i/>
            </w:rPr>
            <w:t>лиент-серверное прил</w:t>
          </w:r>
          <w:r w:rsidRPr="006D5E17">
            <w:rPr>
              <w:rFonts w:ascii="Arial Narrow" w:hAnsi="Arial Narrow"/>
              <w:i/>
            </w:rPr>
            <w:t>о</w:t>
          </w:r>
          <w:r w:rsidRPr="006D5E17">
            <w:rPr>
              <w:rFonts w:ascii="Arial Narrow" w:hAnsi="Arial Narrow"/>
              <w:i/>
            </w:rPr>
            <w:t>жение</w:t>
          </w:r>
          <w:r>
            <w:rPr>
              <w:rFonts w:ascii="Arial Narrow" w:hAnsi="Arial Narrow"/>
              <w:i/>
            </w:rPr>
            <w:t xml:space="preserve"> «Библиотека: ведение библи</w:t>
          </w:r>
          <w:r>
            <w:rPr>
              <w:rFonts w:ascii="Arial Narrow" w:hAnsi="Arial Narrow"/>
              <w:i/>
            </w:rPr>
            <w:t>о</w:t>
          </w:r>
          <w:r>
            <w:rPr>
              <w:rFonts w:ascii="Arial Narrow" w:hAnsi="Arial Narrow"/>
              <w:i/>
            </w:rPr>
            <w:t>течного фонда»</w:t>
          </w:r>
        </w:p>
      </w:tc>
      <w:tc>
        <w:tcPr>
          <w:tcW w:w="834" w:type="dxa"/>
          <w:gridSpan w:val="3"/>
          <w:tcBorders>
            <w:bottom w:val="single" w:sz="12" w:space="0" w:color="auto"/>
          </w:tcBorders>
          <w:vAlign w:val="center"/>
        </w:tcPr>
        <w:p w14:paraId="24A30D7F" w14:textId="77777777" w:rsidR="00641C08" w:rsidRPr="00BA521D" w:rsidRDefault="00641C08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BA521D">
            <w:rPr>
              <w:rFonts w:ascii="Arial Narrow" w:hAnsi="Arial Narrow"/>
              <w:i/>
              <w:sz w:val="22"/>
              <w:szCs w:val="22"/>
            </w:rPr>
            <w:t>Лит.</w:t>
          </w:r>
        </w:p>
      </w:tc>
      <w:tc>
        <w:tcPr>
          <w:tcW w:w="962" w:type="dxa"/>
          <w:vAlign w:val="center"/>
        </w:tcPr>
        <w:p w14:paraId="1E497C1C" w14:textId="77777777" w:rsidR="00641C08" w:rsidRPr="006E11D5" w:rsidRDefault="00641C08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Лист</w:t>
          </w:r>
        </w:p>
      </w:tc>
      <w:tc>
        <w:tcPr>
          <w:tcW w:w="962" w:type="dxa"/>
          <w:tcBorders>
            <w:right w:val="single" w:sz="8" w:space="0" w:color="auto"/>
          </w:tcBorders>
          <w:vAlign w:val="center"/>
        </w:tcPr>
        <w:p w14:paraId="042AEFC7" w14:textId="77777777" w:rsidR="00641C08" w:rsidRPr="00BA521D" w:rsidRDefault="00641C08" w:rsidP="004269DF">
          <w:pPr>
            <w:ind w:left="57"/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Листов</w:t>
          </w:r>
        </w:p>
      </w:tc>
    </w:tr>
    <w:tr w:rsidR="0084506F" w14:paraId="626A7CCC" w14:textId="77777777" w:rsidTr="00641C08">
      <w:trPr>
        <w:cantSplit/>
        <w:trHeight w:hRule="exact" w:val="260"/>
      </w:trPr>
      <w:tc>
        <w:tcPr>
          <w:tcW w:w="1020" w:type="dxa"/>
          <w:gridSpan w:val="2"/>
          <w:tcBorders>
            <w:top w:val="single" w:sz="4" w:space="0" w:color="auto"/>
            <w:left w:val="single" w:sz="8" w:space="0" w:color="auto"/>
            <w:bottom w:val="single" w:sz="4" w:space="0" w:color="auto"/>
          </w:tcBorders>
          <w:tcMar>
            <w:left w:w="57" w:type="dxa"/>
          </w:tcMar>
        </w:tcPr>
        <w:p w14:paraId="13ED7EF2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  <w:r w:rsidRPr="00BA521D">
            <w:rPr>
              <w:rFonts w:ascii="Arial Narrow" w:hAnsi="Arial Narrow"/>
              <w:i/>
              <w:sz w:val="22"/>
              <w:szCs w:val="22"/>
            </w:rPr>
            <w:t>Провер.</w:t>
          </w:r>
        </w:p>
      </w:tc>
      <w:tc>
        <w:tcPr>
          <w:tcW w:w="1305" w:type="dxa"/>
          <w:tcBorders>
            <w:top w:val="single" w:sz="4" w:space="0" w:color="auto"/>
            <w:bottom w:val="single" w:sz="4" w:space="0" w:color="auto"/>
          </w:tcBorders>
        </w:tcPr>
        <w:p w14:paraId="192BCEC7" w14:textId="1271AFD8" w:rsidR="0084506F" w:rsidRPr="00813A9C" w:rsidRDefault="0084506F" w:rsidP="00736A1C">
          <w:pPr>
            <w:rPr>
              <w:rFonts w:ascii="Arial Narrow" w:hAnsi="Arial Narrow"/>
              <w:i/>
              <w:sz w:val="20"/>
              <w:szCs w:val="20"/>
            </w:rPr>
          </w:pPr>
          <w:r>
            <w:rPr>
              <w:rFonts w:ascii="Arial Narrow" w:hAnsi="Arial Narrow"/>
              <w:i/>
              <w:sz w:val="20"/>
              <w:szCs w:val="20"/>
            </w:rPr>
            <w:t>Лобанова Е.А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</w:tcPr>
        <w:p w14:paraId="40A858FF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top w:val="single" w:sz="4" w:space="0" w:color="auto"/>
            <w:bottom w:val="single" w:sz="4" w:space="0" w:color="auto"/>
          </w:tcBorders>
        </w:tcPr>
        <w:p w14:paraId="156B0B07" w14:textId="77777777" w:rsidR="0084506F" w:rsidRPr="00813A9C" w:rsidRDefault="0084506F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/>
        </w:tcPr>
        <w:p w14:paraId="4692BD98" w14:textId="77777777" w:rsidR="0084506F" w:rsidRDefault="0084506F" w:rsidP="004269DF"/>
      </w:tc>
      <w:tc>
        <w:tcPr>
          <w:tcW w:w="278" w:type="dxa"/>
          <w:tcBorders>
            <w:right w:val="single" w:sz="8" w:space="0" w:color="auto"/>
          </w:tcBorders>
          <w:vAlign w:val="center"/>
        </w:tcPr>
        <w:p w14:paraId="068056F3" w14:textId="77777777" w:rsidR="0084506F" w:rsidRPr="00BA521D" w:rsidRDefault="0084506F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У</w:t>
          </w:r>
        </w:p>
      </w:tc>
      <w:tc>
        <w:tcPr>
          <w:tcW w:w="278" w:type="dxa"/>
          <w:tcBorders>
            <w:left w:val="single" w:sz="8" w:space="0" w:color="auto"/>
            <w:right w:val="single" w:sz="8" w:space="0" w:color="auto"/>
          </w:tcBorders>
          <w:vAlign w:val="center"/>
        </w:tcPr>
        <w:p w14:paraId="04945CE2" w14:textId="77777777" w:rsidR="0084506F" w:rsidRPr="009B1A61" w:rsidRDefault="0084506F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К</w:t>
          </w:r>
        </w:p>
      </w:tc>
      <w:tc>
        <w:tcPr>
          <w:tcW w:w="278" w:type="dxa"/>
          <w:tcBorders>
            <w:left w:val="single" w:sz="8" w:space="0" w:color="auto"/>
          </w:tcBorders>
          <w:vAlign w:val="center"/>
        </w:tcPr>
        <w:p w14:paraId="4ABBEAD8" w14:textId="77777777" w:rsidR="0084506F" w:rsidRPr="00BA521D" w:rsidRDefault="0084506F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П</w:t>
          </w:r>
        </w:p>
      </w:tc>
      <w:tc>
        <w:tcPr>
          <w:tcW w:w="962" w:type="dxa"/>
          <w:vAlign w:val="center"/>
        </w:tcPr>
        <w:p w14:paraId="262D48C5" w14:textId="77777777" w:rsidR="0084506F" w:rsidRPr="00401B03" w:rsidRDefault="0084506F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401B03">
            <w:rPr>
              <w:rFonts w:ascii="Arial Narrow" w:hAnsi="Arial Narrow"/>
              <w:i/>
              <w:sz w:val="22"/>
              <w:szCs w:val="22"/>
            </w:rPr>
            <w:t>2</w:t>
          </w:r>
        </w:p>
      </w:tc>
      <w:tc>
        <w:tcPr>
          <w:tcW w:w="962" w:type="dxa"/>
          <w:tcBorders>
            <w:right w:val="single" w:sz="8" w:space="0" w:color="auto"/>
          </w:tcBorders>
          <w:vAlign w:val="center"/>
        </w:tcPr>
        <w:p w14:paraId="324D816A" w14:textId="0EF149D3" w:rsidR="0084506F" w:rsidRPr="001D0B64" w:rsidRDefault="0084506F" w:rsidP="00736A1C">
          <w:pPr>
            <w:jc w:val="center"/>
            <w:rPr>
              <w:rFonts w:ascii="Arial Narrow" w:hAnsi="Arial Narrow"/>
              <w:i/>
              <w:sz w:val="22"/>
              <w:szCs w:val="22"/>
              <w:lang w:val="en-US"/>
            </w:rPr>
          </w:pPr>
          <w:r>
            <w:rPr>
              <w:rFonts w:ascii="Arial Narrow" w:hAnsi="Arial Narrow"/>
              <w:i/>
              <w:sz w:val="22"/>
              <w:szCs w:val="22"/>
              <w:lang w:val="en-US"/>
            </w:rPr>
            <w:t>62</w:t>
          </w:r>
        </w:p>
      </w:tc>
    </w:tr>
    <w:tr w:rsidR="0084506F" w14:paraId="092CDD02" w14:textId="77777777" w:rsidTr="00641C08">
      <w:trPr>
        <w:cantSplit/>
        <w:trHeight w:hRule="exact" w:val="260"/>
      </w:trPr>
      <w:tc>
        <w:tcPr>
          <w:tcW w:w="1020" w:type="dxa"/>
          <w:gridSpan w:val="2"/>
          <w:tcBorders>
            <w:top w:val="single" w:sz="4" w:space="0" w:color="auto"/>
            <w:left w:val="single" w:sz="8" w:space="0" w:color="auto"/>
            <w:bottom w:val="single" w:sz="4" w:space="0" w:color="auto"/>
          </w:tcBorders>
          <w:tcMar>
            <w:left w:w="57" w:type="dxa"/>
          </w:tcMar>
        </w:tcPr>
        <w:p w14:paraId="2A428E47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1305" w:type="dxa"/>
          <w:tcBorders>
            <w:top w:val="single" w:sz="4" w:space="0" w:color="auto"/>
            <w:bottom w:val="single" w:sz="4" w:space="0" w:color="auto"/>
          </w:tcBorders>
        </w:tcPr>
        <w:p w14:paraId="56591069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</w:tcPr>
        <w:p w14:paraId="31D76516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top w:val="single" w:sz="4" w:space="0" w:color="auto"/>
            <w:bottom w:val="single" w:sz="4" w:space="0" w:color="auto"/>
          </w:tcBorders>
        </w:tcPr>
        <w:p w14:paraId="2F4DC7C6" w14:textId="77777777" w:rsidR="0084506F" w:rsidRPr="00813A9C" w:rsidRDefault="0084506F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/>
        </w:tcPr>
        <w:p w14:paraId="55F5B50B" w14:textId="77777777" w:rsidR="0084506F" w:rsidRDefault="0084506F" w:rsidP="004269DF"/>
      </w:tc>
      <w:tc>
        <w:tcPr>
          <w:tcW w:w="2758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4E2F5717" w14:textId="77777777" w:rsidR="0084506F" w:rsidRPr="00813A9C" w:rsidRDefault="0084506F" w:rsidP="004269DF">
          <w:pPr>
            <w:jc w:val="center"/>
            <w:rPr>
              <w:rFonts w:ascii="Arial Narrow" w:hAnsi="Arial Narrow"/>
              <w:i/>
              <w:sz w:val="32"/>
              <w:szCs w:val="32"/>
            </w:rPr>
          </w:pPr>
          <w:r w:rsidRPr="00CF06F8">
            <w:rPr>
              <w:rFonts w:ascii="Arial Narrow" w:hAnsi="Arial Narrow"/>
              <w:i/>
              <w:caps/>
              <w:sz w:val="32"/>
              <w:szCs w:val="32"/>
            </w:rPr>
            <w:t>РПК</w:t>
          </w:r>
          <w:r>
            <w:rPr>
              <w:rFonts w:ascii="Arial Narrow" w:hAnsi="Arial Narrow"/>
              <w:i/>
              <w:caps/>
              <w:sz w:val="32"/>
              <w:szCs w:val="32"/>
            </w:rPr>
            <w:t>, гр. 4-ИС-2</w:t>
          </w:r>
        </w:p>
      </w:tc>
    </w:tr>
    <w:tr w:rsidR="0084506F" w14:paraId="30A3B4F7" w14:textId="77777777" w:rsidTr="00641C08">
      <w:trPr>
        <w:cantSplit/>
        <w:trHeight w:hRule="exact" w:val="260"/>
      </w:trPr>
      <w:tc>
        <w:tcPr>
          <w:tcW w:w="1020" w:type="dxa"/>
          <w:gridSpan w:val="2"/>
          <w:tcBorders>
            <w:top w:val="single" w:sz="4" w:space="0" w:color="auto"/>
            <w:left w:val="single" w:sz="8" w:space="0" w:color="auto"/>
            <w:bottom w:val="single" w:sz="4" w:space="0" w:color="auto"/>
          </w:tcBorders>
          <w:tcMar>
            <w:left w:w="57" w:type="dxa"/>
          </w:tcMar>
        </w:tcPr>
        <w:p w14:paraId="19274C6D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Н.контр.</w:t>
          </w:r>
        </w:p>
      </w:tc>
      <w:tc>
        <w:tcPr>
          <w:tcW w:w="1305" w:type="dxa"/>
          <w:tcBorders>
            <w:top w:val="single" w:sz="4" w:space="0" w:color="auto"/>
            <w:bottom w:val="single" w:sz="4" w:space="0" w:color="auto"/>
          </w:tcBorders>
        </w:tcPr>
        <w:p w14:paraId="13ABBC01" w14:textId="4C92737C" w:rsidR="0084506F" w:rsidRPr="00813A9C" w:rsidRDefault="0084506F" w:rsidP="00736A1C">
          <w:pPr>
            <w:rPr>
              <w:rFonts w:ascii="Arial Narrow" w:hAnsi="Arial Narrow"/>
              <w:i/>
              <w:sz w:val="20"/>
              <w:szCs w:val="20"/>
            </w:rPr>
          </w:pPr>
          <w:r>
            <w:rPr>
              <w:rFonts w:ascii="Arial Narrow" w:hAnsi="Arial Narrow"/>
              <w:i/>
              <w:sz w:val="20"/>
              <w:szCs w:val="20"/>
            </w:rPr>
            <w:t>Лобанова Е.А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</w:tcPr>
        <w:p w14:paraId="3E583400" w14:textId="77777777" w:rsidR="0084506F" w:rsidRPr="00736A1C" w:rsidRDefault="0084506F" w:rsidP="004269DF">
          <w:pPr>
            <w:rPr>
              <w:rFonts w:ascii="Arial Narrow" w:hAnsi="Arial Narrow"/>
              <w:i/>
              <w:sz w:val="16"/>
              <w:szCs w:val="16"/>
            </w:rPr>
          </w:pPr>
        </w:p>
      </w:tc>
      <w:tc>
        <w:tcPr>
          <w:tcW w:w="550" w:type="dxa"/>
          <w:tcBorders>
            <w:top w:val="single" w:sz="4" w:space="0" w:color="auto"/>
            <w:bottom w:val="single" w:sz="4" w:space="0" w:color="auto"/>
          </w:tcBorders>
        </w:tcPr>
        <w:p w14:paraId="58CFC255" w14:textId="77777777" w:rsidR="0084506F" w:rsidRPr="00813A9C" w:rsidRDefault="0084506F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/>
        </w:tcPr>
        <w:p w14:paraId="355F2B05" w14:textId="77777777" w:rsidR="0084506F" w:rsidRDefault="0084506F" w:rsidP="004269DF"/>
      </w:tc>
      <w:tc>
        <w:tcPr>
          <w:tcW w:w="2758" w:type="dxa"/>
          <w:gridSpan w:val="5"/>
          <w:vMerge/>
          <w:tcBorders>
            <w:right w:val="single" w:sz="8" w:space="0" w:color="auto"/>
          </w:tcBorders>
        </w:tcPr>
        <w:p w14:paraId="1F022720" w14:textId="77777777" w:rsidR="0084506F" w:rsidRDefault="0084506F" w:rsidP="004269DF"/>
      </w:tc>
    </w:tr>
    <w:tr w:rsidR="0084506F" w14:paraId="13BC1964" w14:textId="77777777" w:rsidTr="00641C08">
      <w:trPr>
        <w:cantSplit/>
        <w:trHeight w:hRule="exact" w:val="261"/>
      </w:trPr>
      <w:tc>
        <w:tcPr>
          <w:tcW w:w="1020" w:type="dxa"/>
          <w:gridSpan w:val="2"/>
          <w:tcBorders>
            <w:top w:val="single" w:sz="4" w:space="0" w:color="auto"/>
            <w:left w:val="single" w:sz="8" w:space="0" w:color="auto"/>
          </w:tcBorders>
        </w:tcPr>
        <w:p w14:paraId="1362465E" w14:textId="77777777" w:rsidR="0084506F" w:rsidRPr="003F2CC1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1305" w:type="dxa"/>
          <w:tcBorders>
            <w:top w:val="single" w:sz="4" w:space="0" w:color="auto"/>
          </w:tcBorders>
        </w:tcPr>
        <w:p w14:paraId="3C32476F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6FEB4B82" w14:textId="77777777" w:rsidR="0084506F" w:rsidRPr="00BA521D" w:rsidRDefault="0084506F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top w:val="single" w:sz="4" w:space="0" w:color="auto"/>
          </w:tcBorders>
        </w:tcPr>
        <w:p w14:paraId="30BCA06E" w14:textId="77777777" w:rsidR="0084506F" w:rsidRPr="00813A9C" w:rsidRDefault="0084506F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/>
        </w:tcPr>
        <w:p w14:paraId="4F636C82" w14:textId="77777777" w:rsidR="0084506F" w:rsidRDefault="0084506F" w:rsidP="004269DF"/>
      </w:tc>
      <w:tc>
        <w:tcPr>
          <w:tcW w:w="2758" w:type="dxa"/>
          <w:gridSpan w:val="5"/>
          <w:vMerge/>
          <w:tcBorders>
            <w:right w:val="single" w:sz="8" w:space="0" w:color="auto"/>
          </w:tcBorders>
        </w:tcPr>
        <w:p w14:paraId="34469B2F" w14:textId="77777777" w:rsidR="0084506F" w:rsidRDefault="0084506F" w:rsidP="004269DF"/>
      </w:tc>
    </w:tr>
  </w:tbl>
  <w:p w14:paraId="3226D776" w14:textId="77777777" w:rsidR="0084506F" w:rsidRPr="00647BB7" w:rsidRDefault="0084506F" w:rsidP="00647BB7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19" w:type="dxa"/>
      <w:jc w:val="center"/>
      <w:tblBorders>
        <w:top w:val="single" w:sz="12" w:space="0" w:color="auto"/>
        <w:left w:val="single" w:sz="8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9"/>
      <w:gridCol w:w="568"/>
      <w:gridCol w:w="1311"/>
      <w:gridCol w:w="852"/>
      <w:gridCol w:w="568"/>
      <w:gridCol w:w="6053"/>
      <w:gridCol w:w="568"/>
    </w:tblGrid>
    <w:tr w:rsidR="0084506F" w:rsidRPr="00CB52B4" w14:paraId="4670E28C" w14:textId="77777777" w:rsidTr="009967E7">
      <w:trPr>
        <w:jc w:val="center"/>
      </w:trPr>
      <w:tc>
        <w:tcPr>
          <w:tcW w:w="399" w:type="dxa"/>
          <w:tcBorders>
            <w:left w:val="single" w:sz="6" w:space="0" w:color="auto"/>
            <w:bottom w:val="single" w:sz="4" w:space="0" w:color="auto"/>
          </w:tcBorders>
          <w:vAlign w:val="center"/>
        </w:tcPr>
        <w:p w14:paraId="73C02763" w14:textId="77777777" w:rsidR="0084506F" w:rsidRDefault="0084506F" w:rsidP="009967E7"/>
      </w:tc>
      <w:tc>
        <w:tcPr>
          <w:tcW w:w="568" w:type="dxa"/>
          <w:tcBorders>
            <w:bottom w:val="single" w:sz="4" w:space="0" w:color="auto"/>
          </w:tcBorders>
          <w:vAlign w:val="center"/>
        </w:tcPr>
        <w:p w14:paraId="2DB4061D" w14:textId="77777777" w:rsidR="0084506F" w:rsidRDefault="0084506F" w:rsidP="009967E7"/>
      </w:tc>
      <w:tc>
        <w:tcPr>
          <w:tcW w:w="1311" w:type="dxa"/>
          <w:tcBorders>
            <w:bottom w:val="single" w:sz="4" w:space="0" w:color="auto"/>
          </w:tcBorders>
          <w:vAlign w:val="center"/>
        </w:tcPr>
        <w:p w14:paraId="6E5B57D4" w14:textId="77777777" w:rsidR="0084506F" w:rsidRDefault="0084506F" w:rsidP="009967E7"/>
      </w:tc>
      <w:tc>
        <w:tcPr>
          <w:tcW w:w="852" w:type="dxa"/>
          <w:tcBorders>
            <w:bottom w:val="single" w:sz="4" w:space="0" w:color="auto"/>
          </w:tcBorders>
          <w:vAlign w:val="center"/>
        </w:tcPr>
        <w:p w14:paraId="4145634A" w14:textId="77777777" w:rsidR="0084506F" w:rsidRDefault="0084506F" w:rsidP="009967E7"/>
      </w:tc>
      <w:tc>
        <w:tcPr>
          <w:tcW w:w="568" w:type="dxa"/>
          <w:tcBorders>
            <w:bottom w:val="single" w:sz="4" w:space="0" w:color="auto"/>
          </w:tcBorders>
          <w:vAlign w:val="center"/>
        </w:tcPr>
        <w:p w14:paraId="1DFEF0B7" w14:textId="77777777" w:rsidR="0084506F" w:rsidRDefault="0084506F" w:rsidP="009967E7"/>
      </w:tc>
      <w:tc>
        <w:tcPr>
          <w:tcW w:w="6053" w:type="dxa"/>
          <w:vMerge w:val="restart"/>
          <w:vAlign w:val="center"/>
        </w:tcPr>
        <w:p w14:paraId="5865665C" w14:textId="62AFAAE9" w:rsidR="0084506F" w:rsidRPr="00505373" w:rsidRDefault="0084506F" w:rsidP="00937452">
          <w:pPr>
            <w:jc w:val="center"/>
            <w:rPr>
              <w:rFonts w:ascii="Arial Narrow" w:hAnsi="Arial Narrow" w:cs="Arial"/>
              <w:i/>
              <w:caps/>
              <w:sz w:val="32"/>
              <w:szCs w:val="32"/>
            </w:rPr>
          </w:pPr>
          <w:r>
            <w:rPr>
              <w:rFonts w:ascii="Arial Narrow" w:hAnsi="Arial Narrow" w:cs="Arial"/>
              <w:i/>
              <w:caps/>
              <w:sz w:val="32"/>
              <w:szCs w:val="32"/>
            </w:rPr>
            <w:t>КП.0902.06.000000.00 ПЗ</w:t>
          </w:r>
        </w:p>
      </w:tc>
      <w:tc>
        <w:tcPr>
          <w:tcW w:w="568" w:type="dxa"/>
          <w:tcMar>
            <w:left w:w="0" w:type="dxa"/>
            <w:right w:w="0" w:type="dxa"/>
          </w:tcMar>
          <w:vAlign w:val="center"/>
        </w:tcPr>
        <w:p w14:paraId="4514B502" w14:textId="77777777" w:rsidR="0084506F" w:rsidRPr="005D58AF" w:rsidRDefault="0084506F" w:rsidP="009967E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Лист</w:t>
          </w:r>
        </w:p>
      </w:tc>
    </w:tr>
    <w:tr w:rsidR="0084506F" w14:paraId="3F54200D" w14:textId="77777777" w:rsidTr="009967E7">
      <w:trPr>
        <w:trHeight w:val="153"/>
        <w:jc w:val="center"/>
      </w:trPr>
      <w:tc>
        <w:tcPr>
          <w:tcW w:w="399" w:type="dxa"/>
          <w:tcBorders>
            <w:top w:val="single" w:sz="4" w:space="0" w:color="auto"/>
            <w:left w:val="single" w:sz="6" w:space="0" w:color="auto"/>
          </w:tcBorders>
          <w:vAlign w:val="center"/>
        </w:tcPr>
        <w:p w14:paraId="73AFE002" w14:textId="77777777" w:rsidR="0084506F" w:rsidRDefault="0084506F" w:rsidP="009967E7"/>
      </w:tc>
      <w:tc>
        <w:tcPr>
          <w:tcW w:w="568" w:type="dxa"/>
          <w:tcBorders>
            <w:top w:val="single" w:sz="4" w:space="0" w:color="auto"/>
          </w:tcBorders>
          <w:vAlign w:val="center"/>
        </w:tcPr>
        <w:p w14:paraId="3D31B40C" w14:textId="77777777" w:rsidR="0084506F" w:rsidRDefault="0084506F" w:rsidP="009967E7"/>
      </w:tc>
      <w:tc>
        <w:tcPr>
          <w:tcW w:w="1311" w:type="dxa"/>
          <w:tcBorders>
            <w:top w:val="single" w:sz="4" w:space="0" w:color="auto"/>
          </w:tcBorders>
          <w:vAlign w:val="center"/>
        </w:tcPr>
        <w:p w14:paraId="36D50BFF" w14:textId="77777777" w:rsidR="0084506F" w:rsidRDefault="0084506F" w:rsidP="009967E7"/>
      </w:tc>
      <w:tc>
        <w:tcPr>
          <w:tcW w:w="852" w:type="dxa"/>
          <w:tcBorders>
            <w:top w:val="single" w:sz="4" w:space="0" w:color="auto"/>
          </w:tcBorders>
          <w:vAlign w:val="center"/>
        </w:tcPr>
        <w:p w14:paraId="263A1519" w14:textId="77777777" w:rsidR="0084506F" w:rsidRDefault="0084506F" w:rsidP="009967E7"/>
      </w:tc>
      <w:tc>
        <w:tcPr>
          <w:tcW w:w="568" w:type="dxa"/>
          <w:tcBorders>
            <w:top w:val="single" w:sz="4" w:space="0" w:color="auto"/>
          </w:tcBorders>
          <w:vAlign w:val="center"/>
        </w:tcPr>
        <w:p w14:paraId="1D48234C" w14:textId="77777777" w:rsidR="0084506F" w:rsidRDefault="0084506F" w:rsidP="009967E7"/>
      </w:tc>
      <w:tc>
        <w:tcPr>
          <w:tcW w:w="6053" w:type="dxa"/>
          <w:vMerge/>
          <w:vAlign w:val="center"/>
        </w:tcPr>
        <w:p w14:paraId="737ECB76" w14:textId="77777777" w:rsidR="0084506F" w:rsidRDefault="0084506F" w:rsidP="009967E7"/>
      </w:tc>
      <w:tc>
        <w:tcPr>
          <w:tcW w:w="568" w:type="dxa"/>
          <w:vMerge w:val="restart"/>
          <w:tcMar>
            <w:left w:w="0" w:type="dxa"/>
            <w:right w:w="0" w:type="dxa"/>
          </w:tcMar>
          <w:vAlign w:val="center"/>
        </w:tcPr>
        <w:p w14:paraId="62505830" w14:textId="0F8BB401" w:rsidR="0084506F" w:rsidRPr="001E17FF" w:rsidRDefault="0084506F" w:rsidP="009967E7">
          <w:pPr>
            <w:jc w:val="center"/>
            <w:rPr>
              <w:rFonts w:ascii="Arial Narrow" w:hAnsi="Arial Narrow"/>
              <w:i/>
              <w:caps/>
              <w:sz w:val="28"/>
              <w:szCs w:val="28"/>
            </w:rPr>
          </w:pPr>
          <w:r w:rsidRPr="001E17FF">
            <w:rPr>
              <w:rFonts w:ascii="Arial Narrow" w:hAnsi="Arial Narrow"/>
              <w:i/>
              <w:caps/>
              <w:sz w:val="28"/>
              <w:szCs w:val="28"/>
            </w:rPr>
            <w:fldChar w:fldCharType="begin"/>
          </w:r>
          <w:r w:rsidRPr="001E17FF">
            <w:rPr>
              <w:rFonts w:ascii="Arial Narrow" w:hAnsi="Arial Narrow"/>
              <w:i/>
              <w:caps/>
              <w:sz w:val="28"/>
              <w:szCs w:val="28"/>
            </w:rPr>
            <w:instrText xml:space="preserve"> PAGE </w:instrText>
          </w:r>
          <w:r w:rsidRPr="001E17FF">
            <w:rPr>
              <w:rFonts w:ascii="Arial Narrow" w:hAnsi="Arial Narrow"/>
              <w:i/>
              <w:caps/>
              <w:sz w:val="28"/>
              <w:szCs w:val="28"/>
            </w:rPr>
            <w:fldChar w:fldCharType="separate"/>
          </w:r>
          <w:r w:rsidR="00EB14A6">
            <w:rPr>
              <w:rFonts w:ascii="Arial Narrow" w:hAnsi="Arial Narrow"/>
              <w:i/>
              <w:caps/>
              <w:noProof/>
              <w:sz w:val="28"/>
              <w:szCs w:val="28"/>
            </w:rPr>
            <w:t>11</w:t>
          </w:r>
          <w:r w:rsidRPr="001E17FF">
            <w:rPr>
              <w:rFonts w:ascii="Arial Narrow" w:hAnsi="Arial Narrow"/>
              <w:i/>
              <w:caps/>
              <w:sz w:val="28"/>
              <w:szCs w:val="28"/>
            </w:rPr>
            <w:fldChar w:fldCharType="end"/>
          </w:r>
        </w:p>
      </w:tc>
    </w:tr>
    <w:tr w:rsidR="0084506F" w14:paraId="6CAC6E71" w14:textId="77777777" w:rsidTr="009967E7">
      <w:trPr>
        <w:trHeight w:val="90"/>
        <w:jc w:val="center"/>
      </w:trPr>
      <w:tc>
        <w:tcPr>
          <w:tcW w:w="399" w:type="dxa"/>
          <w:tcMar>
            <w:left w:w="0" w:type="dxa"/>
            <w:right w:w="0" w:type="dxa"/>
          </w:tcMar>
          <w:vAlign w:val="center"/>
        </w:tcPr>
        <w:p w14:paraId="195E5ACE" w14:textId="77777777" w:rsidR="0084506F" w:rsidRPr="005D58AF" w:rsidRDefault="0084506F" w:rsidP="009967E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Изм</w:t>
          </w:r>
        </w:p>
      </w:tc>
      <w:tc>
        <w:tcPr>
          <w:tcW w:w="568" w:type="dxa"/>
          <w:tcMar>
            <w:left w:w="0" w:type="dxa"/>
            <w:right w:w="0" w:type="dxa"/>
          </w:tcMar>
          <w:vAlign w:val="center"/>
        </w:tcPr>
        <w:p w14:paraId="53CE60A2" w14:textId="77777777" w:rsidR="0084506F" w:rsidRPr="005D58AF" w:rsidRDefault="0084506F" w:rsidP="009967E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Лист</w:t>
          </w:r>
        </w:p>
      </w:tc>
      <w:tc>
        <w:tcPr>
          <w:tcW w:w="1311" w:type="dxa"/>
          <w:tcMar>
            <w:left w:w="0" w:type="dxa"/>
            <w:right w:w="0" w:type="dxa"/>
          </w:tcMar>
          <w:vAlign w:val="center"/>
        </w:tcPr>
        <w:p w14:paraId="2F5E11DA" w14:textId="77777777" w:rsidR="0084506F" w:rsidRPr="005D58AF" w:rsidRDefault="0084506F" w:rsidP="009967E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№ докум.</w:t>
          </w:r>
        </w:p>
      </w:tc>
      <w:tc>
        <w:tcPr>
          <w:tcW w:w="852" w:type="dxa"/>
          <w:tcMar>
            <w:left w:w="0" w:type="dxa"/>
            <w:right w:w="0" w:type="dxa"/>
          </w:tcMar>
          <w:vAlign w:val="center"/>
        </w:tcPr>
        <w:p w14:paraId="46DF9A5B" w14:textId="77777777" w:rsidR="0084506F" w:rsidRPr="005D58AF" w:rsidRDefault="0084506F" w:rsidP="009967E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Подпись</w:t>
          </w:r>
        </w:p>
      </w:tc>
      <w:tc>
        <w:tcPr>
          <w:tcW w:w="568" w:type="dxa"/>
          <w:tcMar>
            <w:left w:w="0" w:type="dxa"/>
            <w:right w:w="0" w:type="dxa"/>
          </w:tcMar>
          <w:vAlign w:val="center"/>
        </w:tcPr>
        <w:p w14:paraId="0B317DD0" w14:textId="77777777" w:rsidR="0084506F" w:rsidRPr="005D58AF" w:rsidRDefault="0084506F" w:rsidP="009967E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Дата</w:t>
          </w:r>
        </w:p>
      </w:tc>
      <w:tc>
        <w:tcPr>
          <w:tcW w:w="6053" w:type="dxa"/>
          <w:vMerge/>
          <w:vAlign w:val="center"/>
        </w:tcPr>
        <w:p w14:paraId="04B4457F" w14:textId="77777777" w:rsidR="0084506F" w:rsidRDefault="0084506F" w:rsidP="009967E7"/>
      </w:tc>
      <w:tc>
        <w:tcPr>
          <w:tcW w:w="568" w:type="dxa"/>
          <w:vMerge/>
          <w:vAlign w:val="center"/>
        </w:tcPr>
        <w:p w14:paraId="12DABDB4" w14:textId="77777777" w:rsidR="0084506F" w:rsidRDefault="0084506F" w:rsidP="009967E7"/>
      </w:tc>
    </w:tr>
  </w:tbl>
  <w:p w14:paraId="2E15CCE7" w14:textId="77777777" w:rsidR="0084506F" w:rsidRPr="00647BB7" w:rsidRDefault="0084506F" w:rsidP="00647BB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E8EE893" w14:textId="77777777" w:rsidR="00940AF6" w:rsidRDefault="00940AF6">
      <w:r>
        <w:separator/>
      </w:r>
    </w:p>
  </w:footnote>
  <w:footnote w:type="continuationSeparator" w:id="0">
    <w:p w14:paraId="46F55720" w14:textId="77777777" w:rsidR="00940AF6" w:rsidRDefault="00940AF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6B9F84" w14:textId="77777777" w:rsidR="0084506F" w:rsidRDefault="0084506F"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4F37FC1" wp14:editId="0C78D540">
              <wp:simplePos x="0" y="0"/>
              <wp:positionH relativeFrom="column">
                <wp:posOffset>6549390</wp:posOffset>
              </wp:positionH>
              <wp:positionV relativeFrom="paragraph">
                <wp:posOffset>149860</wp:posOffset>
              </wp:positionV>
              <wp:extent cx="0" cy="10248900"/>
              <wp:effectExtent l="15240" t="16510" r="13335" b="21590"/>
              <wp:wrapNone/>
              <wp:docPr id="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89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29691B3A" id="Line 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5.7pt,11.8pt" to="515.7pt,8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299BAB3" wp14:editId="2E9C2C66">
              <wp:simplePos x="0" y="0"/>
              <wp:positionH relativeFrom="column">
                <wp:posOffset>-3810</wp:posOffset>
              </wp:positionH>
              <wp:positionV relativeFrom="paragraph">
                <wp:posOffset>149860</wp:posOffset>
              </wp:positionV>
              <wp:extent cx="0" cy="10255885"/>
              <wp:effectExtent l="15240" t="16510" r="13335" b="14605"/>
              <wp:wrapNone/>
              <wp:docPr id="5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558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74F7FCE3" id="Line 1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3pt,11.8pt" to="-.3pt,8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8600C33" wp14:editId="57C0D921">
              <wp:simplePos x="0" y="0"/>
              <wp:positionH relativeFrom="column">
                <wp:posOffset>-3810</wp:posOffset>
              </wp:positionH>
              <wp:positionV relativeFrom="paragraph">
                <wp:posOffset>163195</wp:posOffset>
              </wp:positionV>
              <wp:extent cx="6553200" cy="0"/>
              <wp:effectExtent l="15240" t="20320" r="13335" b="17780"/>
              <wp:wrapNone/>
              <wp:docPr id="4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532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22FBB113" id="Line 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3pt,12.85pt" to="515.7pt,1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" strokeweight="2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2658B"/>
    <w:multiLevelType w:val="multilevel"/>
    <w:tmpl w:val="DB0617FC"/>
    <w:styleLink w:val="1"/>
    <w:lvl w:ilvl="0">
      <w:start w:val="1"/>
      <w:numFmt w:val="bullet"/>
      <w:lvlText w:val=""/>
      <w:lvlJc w:val="left"/>
      <w:pPr>
        <w:ind w:left="1134" w:hanging="283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1">
    <w:nsid w:val="006D7995"/>
    <w:multiLevelType w:val="multilevel"/>
    <w:tmpl w:val="2900314A"/>
    <w:styleLink w:val="2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2575" w:hanging="360"/>
      </w:pPr>
    </w:lvl>
    <w:lvl w:ilvl="2">
      <w:start w:val="1"/>
      <w:numFmt w:val="lowerRoman"/>
      <w:lvlText w:val="%3."/>
      <w:lvlJc w:val="right"/>
      <w:pPr>
        <w:ind w:left="3295" w:hanging="180"/>
      </w:pPr>
    </w:lvl>
    <w:lvl w:ilvl="3">
      <w:start w:val="1"/>
      <w:numFmt w:val="decimal"/>
      <w:lvlText w:val="%4."/>
      <w:lvlJc w:val="left"/>
      <w:pPr>
        <w:ind w:left="4015" w:hanging="360"/>
      </w:pPr>
    </w:lvl>
    <w:lvl w:ilvl="4">
      <w:start w:val="1"/>
      <w:numFmt w:val="lowerLetter"/>
      <w:lvlText w:val="%5."/>
      <w:lvlJc w:val="left"/>
      <w:pPr>
        <w:ind w:left="4735" w:hanging="360"/>
      </w:pPr>
    </w:lvl>
    <w:lvl w:ilvl="5">
      <w:start w:val="1"/>
      <w:numFmt w:val="lowerRoman"/>
      <w:lvlText w:val="%6."/>
      <w:lvlJc w:val="right"/>
      <w:pPr>
        <w:ind w:left="5455" w:hanging="180"/>
      </w:pPr>
    </w:lvl>
    <w:lvl w:ilvl="6">
      <w:start w:val="1"/>
      <w:numFmt w:val="decimal"/>
      <w:lvlText w:val="%7."/>
      <w:lvlJc w:val="left"/>
      <w:pPr>
        <w:ind w:left="6175" w:hanging="360"/>
      </w:pPr>
    </w:lvl>
    <w:lvl w:ilvl="7">
      <w:start w:val="1"/>
      <w:numFmt w:val="lowerLetter"/>
      <w:lvlText w:val="%8."/>
      <w:lvlJc w:val="left"/>
      <w:pPr>
        <w:ind w:left="6895" w:hanging="360"/>
      </w:pPr>
    </w:lvl>
    <w:lvl w:ilvl="8">
      <w:start w:val="1"/>
      <w:numFmt w:val="lowerRoman"/>
      <w:lvlText w:val="%9."/>
      <w:lvlJc w:val="right"/>
      <w:pPr>
        <w:ind w:left="7615" w:hanging="180"/>
      </w:pPr>
    </w:lvl>
  </w:abstractNum>
  <w:abstractNum w:abstractNumId="2">
    <w:nsid w:val="03C25792"/>
    <w:multiLevelType w:val="hybridMultilevel"/>
    <w:tmpl w:val="88E65678"/>
    <w:lvl w:ilvl="0" w:tplc="E23A48D2">
      <w:start w:val="1"/>
      <w:numFmt w:val="bullet"/>
      <w:lvlText w:val="­"/>
      <w:lvlJc w:val="left"/>
      <w:pPr>
        <w:ind w:left="2575" w:hanging="360"/>
      </w:pPr>
      <w:rPr>
        <w:rFonts w:ascii="Times New Roman" w:hAnsi="Times New Roman" w:cs="Times New Roman" w:hint="default"/>
      </w:rPr>
    </w:lvl>
    <w:lvl w:ilvl="1" w:tplc="3266DE62">
      <w:start w:val="1"/>
      <w:numFmt w:val="bullet"/>
      <w:lvlText w:val="­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5C5C38"/>
    <w:multiLevelType w:val="hybridMultilevel"/>
    <w:tmpl w:val="5876FF90"/>
    <w:lvl w:ilvl="0" w:tplc="2514D9D4">
      <w:start w:val="1"/>
      <w:numFmt w:val="bullet"/>
      <w:lvlText w:val="-"/>
      <w:lvlJc w:val="left"/>
      <w:pPr>
        <w:ind w:left="1855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4">
    <w:nsid w:val="131E114D"/>
    <w:multiLevelType w:val="hybridMultilevel"/>
    <w:tmpl w:val="E0769A4C"/>
    <w:lvl w:ilvl="0" w:tplc="8F227E70">
      <w:start w:val="1"/>
      <w:numFmt w:val="bullet"/>
      <w:lvlText w:val="-"/>
      <w:lvlJc w:val="left"/>
      <w:pPr>
        <w:ind w:left="1855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5">
    <w:nsid w:val="13B65448"/>
    <w:multiLevelType w:val="hybridMultilevel"/>
    <w:tmpl w:val="26201FC2"/>
    <w:lvl w:ilvl="0" w:tplc="1C985EA4">
      <w:start w:val="1"/>
      <w:numFmt w:val="bullet"/>
      <w:pStyle w:val="a"/>
      <w:lvlText w:val="-"/>
      <w:lvlJc w:val="left"/>
      <w:pPr>
        <w:tabs>
          <w:tab w:val="num" w:pos="1418"/>
        </w:tabs>
        <w:ind w:left="284" w:firstLine="850"/>
      </w:pPr>
      <w:rPr>
        <w:rFonts w:ascii="Times New Roman" w:hAnsi="Times New Roman" w:cs="Times New Roman" w:hint="default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437177F"/>
    <w:multiLevelType w:val="hybridMultilevel"/>
    <w:tmpl w:val="22A46D16"/>
    <w:lvl w:ilvl="0" w:tplc="B5CCED0A">
      <w:start w:val="1"/>
      <w:numFmt w:val="bullet"/>
      <w:lvlText w:val="­"/>
      <w:lvlJc w:val="left"/>
      <w:pPr>
        <w:ind w:left="1855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7">
    <w:nsid w:val="25D0597B"/>
    <w:multiLevelType w:val="multilevel"/>
    <w:tmpl w:val="3230C02A"/>
    <w:lvl w:ilvl="0">
      <w:start w:val="1"/>
      <w:numFmt w:val="decimal"/>
      <w:lvlText w:val="%1."/>
      <w:lvlJc w:val="left"/>
      <w:pPr>
        <w:ind w:left="1778" w:hanging="360"/>
      </w:pPr>
    </w:lvl>
    <w:lvl w:ilvl="1">
      <w:start w:val="1"/>
      <w:numFmt w:val="lowerLetter"/>
      <w:lvlText w:val="%2."/>
      <w:lvlJc w:val="left"/>
      <w:pPr>
        <w:ind w:left="2575" w:hanging="360"/>
      </w:pPr>
    </w:lvl>
    <w:lvl w:ilvl="2">
      <w:start w:val="1"/>
      <w:numFmt w:val="lowerRoman"/>
      <w:lvlText w:val="%3."/>
      <w:lvlJc w:val="right"/>
      <w:pPr>
        <w:ind w:left="3295" w:hanging="180"/>
      </w:pPr>
    </w:lvl>
    <w:lvl w:ilvl="3">
      <w:start w:val="1"/>
      <w:numFmt w:val="decimal"/>
      <w:lvlText w:val="%4."/>
      <w:lvlJc w:val="left"/>
      <w:pPr>
        <w:ind w:left="4015" w:hanging="360"/>
      </w:pPr>
    </w:lvl>
    <w:lvl w:ilvl="4">
      <w:start w:val="1"/>
      <w:numFmt w:val="lowerLetter"/>
      <w:lvlText w:val="%5."/>
      <w:lvlJc w:val="left"/>
      <w:pPr>
        <w:ind w:left="4735" w:hanging="360"/>
      </w:pPr>
    </w:lvl>
    <w:lvl w:ilvl="5">
      <w:start w:val="1"/>
      <w:numFmt w:val="lowerRoman"/>
      <w:lvlText w:val="%6."/>
      <w:lvlJc w:val="right"/>
      <w:pPr>
        <w:ind w:left="5455" w:hanging="180"/>
      </w:pPr>
    </w:lvl>
    <w:lvl w:ilvl="6">
      <w:start w:val="1"/>
      <w:numFmt w:val="decimal"/>
      <w:lvlText w:val="%7."/>
      <w:lvlJc w:val="left"/>
      <w:pPr>
        <w:ind w:left="6175" w:hanging="360"/>
      </w:pPr>
    </w:lvl>
    <w:lvl w:ilvl="7">
      <w:start w:val="1"/>
      <w:numFmt w:val="lowerLetter"/>
      <w:lvlText w:val="%8."/>
      <w:lvlJc w:val="left"/>
      <w:pPr>
        <w:ind w:left="6895" w:hanging="360"/>
      </w:pPr>
    </w:lvl>
    <w:lvl w:ilvl="8">
      <w:start w:val="1"/>
      <w:numFmt w:val="lowerRoman"/>
      <w:lvlText w:val="%9."/>
      <w:lvlJc w:val="right"/>
      <w:pPr>
        <w:ind w:left="7615" w:hanging="180"/>
      </w:pPr>
    </w:lvl>
  </w:abstractNum>
  <w:abstractNum w:abstractNumId="8">
    <w:nsid w:val="4306040C"/>
    <w:multiLevelType w:val="hybridMultilevel"/>
    <w:tmpl w:val="F2FC4EA8"/>
    <w:lvl w:ilvl="0" w:tplc="80269D9A">
      <w:start w:val="1"/>
      <w:numFmt w:val="bullet"/>
      <w:lvlText w:val="-"/>
      <w:lvlJc w:val="left"/>
      <w:pPr>
        <w:ind w:left="1855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9">
    <w:nsid w:val="53232FBE"/>
    <w:multiLevelType w:val="hybridMultilevel"/>
    <w:tmpl w:val="B56A4A64"/>
    <w:lvl w:ilvl="0" w:tplc="80269D9A">
      <w:start w:val="1"/>
      <w:numFmt w:val="bullet"/>
      <w:lvlText w:val="-"/>
      <w:lvlJc w:val="left"/>
      <w:pPr>
        <w:ind w:left="1855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10">
    <w:nsid w:val="57843C23"/>
    <w:multiLevelType w:val="hybridMultilevel"/>
    <w:tmpl w:val="BC1C1F96"/>
    <w:lvl w:ilvl="0" w:tplc="36F84F50">
      <w:start w:val="1"/>
      <w:numFmt w:val="bullet"/>
      <w:lvlText w:val="-"/>
      <w:lvlJc w:val="left"/>
      <w:pPr>
        <w:ind w:left="2990" w:hanging="360"/>
      </w:pPr>
      <w:rPr>
        <w:rFonts w:ascii="Times New Roman" w:hAnsi="Times New Roman" w:cs="Times New Roman" w:hint="default"/>
      </w:rPr>
    </w:lvl>
    <w:lvl w:ilvl="1" w:tplc="D9E6FAEA">
      <w:start w:val="1"/>
      <w:numFmt w:val="bullet"/>
      <w:lvlText w:val="­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BD372A8"/>
    <w:multiLevelType w:val="multilevel"/>
    <w:tmpl w:val="2900314A"/>
    <w:styleLink w:val="3"/>
    <w:lvl w:ilvl="0">
      <w:start w:val="1"/>
      <w:numFmt w:val="decimal"/>
      <w:lvlText w:val="%1."/>
      <w:lvlJc w:val="left"/>
      <w:pPr>
        <w:ind w:left="1778" w:hanging="360"/>
      </w:pPr>
    </w:lvl>
    <w:lvl w:ilvl="1">
      <w:start w:val="1"/>
      <w:numFmt w:val="lowerLetter"/>
      <w:lvlText w:val="%2."/>
      <w:lvlJc w:val="left"/>
      <w:pPr>
        <w:ind w:left="2575" w:hanging="360"/>
      </w:pPr>
    </w:lvl>
    <w:lvl w:ilvl="2">
      <w:start w:val="1"/>
      <w:numFmt w:val="lowerRoman"/>
      <w:lvlText w:val="%3."/>
      <w:lvlJc w:val="right"/>
      <w:pPr>
        <w:ind w:left="3295" w:hanging="180"/>
      </w:pPr>
    </w:lvl>
    <w:lvl w:ilvl="3">
      <w:start w:val="1"/>
      <w:numFmt w:val="decimal"/>
      <w:lvlText w:val="%4."/>
      <w:lvlJc w:val="left"/>
      <w:pPr>
        <w:ind w:left="4015" w:hanging="360"/>
      </w:pPr>
    </w:lvl>
    <w:lvl w:ilvl="4">
      <w:start w:val="1"/>
      <w:numFmt w:val="lowerLetter"/>
      <w:lvlText w:val="%5."/>
      <w:lvlJc w:val="left"/>
      <w:pPr>
        <w:ind w:left="4735" w:hanging="360"/>
      </w:pPr>
    </w:lvl>
    <w:lvl w:ilvl="5">
      <w:start w:val="1"/>
      <w:numFmt w:val="lowerRoman"/>
      <w:lvlText w:val="%6."/>
      <w:lvlJc w:val="right"/>
      <w:pPr>
        <w:ind w:left="5455" w:hanging="180"/>
      </w:pPr>
    </w:lvl>
    <w:lvl w:ilvl="6">
      <w:start w:val="1"/>
      <w:numFmt w:val="decimal"/>
      <w:lvlText w:val="%7."/>
      <w:lvlJc w:val="left"/>
      <w:pPr>
        <w:ind w:left="6175" w:hanging="360"/>
      </w:pPr>
    </w:lvl>
    <w:lvl w:ilvl="7">
      <w:start w:val="1"/>
      <w:numFmt w:val="lowerLetter"/>
      <w:lvlText w:val="%8."/>
      <w:lvlJc w:val="left"/>
      <w:pPr>
        <w:ind w:left="6895" w:hanging="360"/>
      </w:pPr>
    </w:lvl>
    <w:lvl w:ilvl="8">
      <w:start w:val="1"/>
      <w:numFmt w:val="lowerRoman"/>
      <w:lvlText w:val="%9."/>
      <w:lvlJc w:val="right"/>
      <w:pPr>
        <w:ind w:left="7615" w:hanging="180"/>
      </w:pPr>
    </w:lvl>
  </w:abstractNum>
  <w:abstractNum w:abstractNumId="12">
    <w:nsid w:val="7C7A2880"/>
    <w:multiLevelType w:val="multilevel"/>
    <w:tmpl w:val="0419001D"/>
    <w:styleLink w:val="4"/>
    <w:lvl w:ilvl="0">
      <w:start w:val="1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0"/>
  </w:num>
  <w:num w:numId="2">
    <w:abstractNumId w:val="1"/>
  </w:num>
  <w:num w:numId="3">
    <w:abstractNumId w:val="11"/>
  </w:num>
  <w:num w:numId="4">
    <w:abstractNumId w:val="12"/>
  </w:num>
  <w:num w:numId="5">
    <w:abstractNumId w:val="7"/>
  </w:num>
  <w:num w:numId="6">
    <w:abstractNumId w:val="9"/>
  </w:num>
  <w:num w:numId="7">
    <w:abstractNumId w:val="5"/>
  </w:num>
  <w:num w:numId="8">
    <w:abstractNumId w:val="8"/>
  </w:num>
  <w:num w:numId="9">
    <w:abstractNumId w:val="3"/>
  </w:num>
  <w:num w:numId="10">
    <w:abstractNumId w:val="10"/>
  </w:num>
  <w:num w:numId="11">
    <w:abstractNumId w:val="2"/>
  </w:num>
  <w:num w:numId="12">
    <w:abstractNumId w:val="4"/>
  </w:num>
  <w:num w:numId="13">
    <w:abstractNumId w:val="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9"/>
  <w:autoHyphenation/>
  <w:hyphenationZone w:val="227"/>
  <w:drawingGridHorizontalSpacing w:val="6"/>
  <w:drawingGridVerticalSpacing w:val="6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445E"/>
    <w:rsid w:val="000007A5"/>
    <w:rsid w:val="000017C4"/>
    <w:rsid w:val="000060C0"/>
    <w:rsid w:val="00006E2D"/>
    <w:rsid w:val="000104B2"/>
    <w:rsid w:val="00017DB7"/>
    <w:rsid w:val="00022987"/>
    <w:rsid w:val="00023635"/>
    <w:rsid w:val="000252B4"/>
    <w:rsid w:val="00037E5E"/>
    <w:rsid w:val="00046B81"/>
    <w:rsid w:val="00053B5E"/>
    <w:rsid w:val="00066648"/>
    <w:rsid w:val="000816D1"/>
    <w:rsid w:val="00082C85"/>
    <w:rsid w:val="00082E1C"/>
    <w:rsid w:val="00084957"/>
    <w:rsid w:val="00085CD9"/>
    <w:rsid w:val="000A306C"/>
    <w:rsid w:val="000B03AA"/>
    <w:rsid w:val="000B5D05"/>
    <w:rsid w:val="000B7681"/>
    <w:rsid w:val="000C2023"/>
    <w:rsid w:val="000C49D9"/>
    <w:rsid w:val="000C7F01"/>
    <w:rsid w:val="000D2B36"/>
    <w:rsid w:val="000D4A9C"/>
    <w:rsid w:val="000D6089"/>
    <w:rsid w:val="000E3970"/>
    <w:rsid w:val="000E640A"/>
    <w:rsid w:val="000F1595"/>
    <w:rsid w:val="000F3A6A"/>
    <w:rsid w:val="000F3AD6"/>
    <w:rsid w:val="000F53F8"/>
    <w:rsid w:val="000F6D53"/>
    <w:rsid w:val="00104DB5"/>
    <w:rsid w:val="00110526"/>
    <w:rsid w:val="00113CD3"/>
    <w:rsid w:val="00115486"/>
    <w:rsid w:val="0011619A"/>
    <w:rsid w:val="00143728"/>
    <w:rsid w:val="00147C6E"/>
    <w:rsid w:val="0015375B"/>
    <w:rsid w:val="001543F8"/>
    <w:rsid w:val="001644D8"/>
    <w:rsid w:val="0016485E"/>
    <w:rsid w:val="00170394"/>
    <w:rsid w:val="001707D8"/>
    <w:rsid w:val="001809CD"/>
    <w:rsid w:val="00180A6B"/>
    <w:rsid w:val="00182D7E"/>
    <w:rsid w:val="001922C1"/>
    <w:rsid w:val="00194317"/>
    <w:rsid w:val="0019456E"/>
    <w:rsid w:val="00195C47"/>
    <w:rsid w:val="00195F58"/>
    <w:rsid w:val="001A1199"/>
    <w:rsid w:val="001C3015"/>
    <w:rsid w:val="001C467C"/>
    <w:rsid w:val="001C7F04"/>
    <w:rsid w:val="001D0B64"/>
    <w:rsid w:val="001D0F51"/>
    <w:rsid w:val="001D2AF2"/>
    <w:rsid w:val="001D5CA7"/>
    <w:rsid w:val="001D646F"/>
    <w:rsid w:val="001D68AA"/>
    <w:rsid w:val="001E17FF"/>
    <w:rsid w:val="001E25E9"/>
    <w:rsid w:val="001E476E"/>
    <w:rsid w:val="001E7200"/>
    <w:rsid w:val="001F4EF3"/>
    <w:rsid w:val="002020C0"/>
    <w:rsid w:val="0021075B"/>
    <w:rsid w:val="002227F5"/>
    <w:rsid w:val="0022512B"/>
    <w:rsid w:val="0022659A"/>
    <w:rsid w:val="0023334A"/>
    <w:rsid w:val="00234157"/>
    <w:rsid w:val="00240247"/>
    <w:rsid w:val="002417DB"/>
    <w:rsid w:val="00242420"/>
    <w:rsid w:val="0025024E"/>
    <w:rsid w:val="0025417B"/>
    <w:rsid w:val="0025512E"/>
    <w:rsid w:val="00256F22"/>
    <w:rsid w:val="00260249"/>
    <w:rsid w:val="0026227C"/>
    <w:rsid w:val="00262C1D"/>
    <w:rsid w:val="00264D48"/>
    <w:rsid w:val="00267161"/>
    <w:rsid w:val="002672E5"/>
    <w:rsid w:val="00271584"/>
    <w:rsid w:val="00271BFB"/>
    <w:rsid w:val="00274A1C"/>
    <w:rsid w:val="00274E7D"/>
    <w:rsid w:val="0027503A"/>
    <w:rsid w:val="0028242B"/>
    <w:rsid w:val="00283525"/>
    <w:rsid w:val="002837A0"/>
    <w:rsid w:val="00284E90"/>
    <w:rsid w:val="00285AB4"/>
    <w:rsid w:val="00287AB3"/>
    <w:rsid w:val="00290FA9"/>
    <w:rsid w:val="00293586"/>
    <w:rsid w:val="002943BB"/>
    <w:rsid w:val="00294AA4"/>
    <w:rsid w:val="0029761D"/>
    <w:rsid w:val="002A0AF1"/>
    <w:rsid w:val="002A1D2C"/>
    <w:rsid w:val="002A715F"/>
    <w:rsid w:val="002B25E9"/>
    <w:rsid w:val="002B2C07"/>
    <w:rsid w:val="002B53E4"/>
    <w:rsid w:val="002B5F6D"/>
    <w:rsid w:val="002C241A"/>
    <w:rsid w:val="002C4DA7"/>
    <w:rsid w:val="002C7E41"/>
    <w:rsid w:val="002D0BF3"/>
    <w:rsid w:val="002D3FF2"/>
    <w:rsid w:val="002E65C8"/>
    <w:rsid w:val="002F1497"/>
    <w:rsid w:val="002F2F0E"/>
    <w:rsid w:val="002F7B6B"/>
    <w:rsid w:val="00300752"/>
    <w:rsid w:val="00303C20"/>
    <w:rsid w:val="0031171D"/>
    <w:rsid w:val="00312D56"/>
    <w:rsid w:val="00323855"/>
    <w:rsid w:val="00325FD4"/>
    <w:rsid w:val="00332261"/>
    <w:rsid w:val="003334C6"/>
    <w:rsid w:val="00334B10"/>
    <w:rsid w:val="00335980"/>
    <w:rsid w:val="00336C8D"/>
    <w:rsid w:val="0033725D"/>
    <w:rsid w:val="00344395"/>
    <w:rsid w:val="00344E86"/>
    <w:rsid w:val="00354DA7"/>
    <w:rsid w:val="003551EF"/>
    <w:rsid w:val="00356B1C"/>
    <w:rsid w:val="00363B56"/>
    <w:rsid w:val="00365F84"/>
    <w:rsid w:val="003733B2"/>
    <w:rsid w:val="00374D13"/>
    <w:rsid w:val="0038694D"/>
    <w:rsid w:val="003969BC"/>
    <w:rsid w:val="003A0EDF"/>
    <w:rsid w:val="003A4411"/>
    <w:rsid w:val="003A457A"/>
    <w:rsid w:val="003A7819"/>
    <w:rsid w:val="003B32E7"/>
    <w:rsid w:val="003B3763"/>
    <w:rsid w:val="003B5B70"/>
    <w:rsid w:val="003B61B8"/>
    <w:rsid w:val="003B7353"/>
    <w:rsid w:val="003B7436"/>
    <w:rsid w:val="003B74A7"/>
    <w:rsid w:val="003C4CAD"/>
    <w:rsid w:val="003C580A"/>
    <w:rsid w:val="003C7C57"/>
    <w:rsid w:val="003D0C14"/>
    <w:rsid w:val="003D321B"/>
    <w:rsid w:val="003D3B1F"/>
    <w:rsid w:val="003D459A"/>
    <w:rsid w:val="003D4D14"/>
    <w:rsid w:val="003D5EF3"/>
    <w:rsid w:val="003E3440"/>
    <w:rsid w:val="003E68F3"/>
    <w:rsid w:val="003E6D9C"/>
    <w:rsid w:val="003F06D4"/>
    <w:rsid w:val="003F1CAA"/>
    <w:rsid w:val="003F2CC1"/>
    <w:rsid w:val="003F2CE1"/>
    <w:rsid w:val="003F37EE"/>
    <w:rsid w:val="003F3EA0"/>
    <w:rsid w:val="003F6288"/>
    <w:rsid w:val="003F6332"/>
    <w:rsid w:val="003F7FF1"/>
    <w:rsid w:val="00401B03"/>
    <w:rsid w:val="00420238"/>
    <w:rsid w:val="004239FF"/>
    <w:rsid w:val="00425069"/>
    <w:rsid w:val="00425B63"/>
    <w:rsid w:val="00426253"/>
    <w:rsid w:val="004269DF"/>
    <w:rsid w:val="00437452"/>
    <w:rsid w:val="004404F9"/>
    <w:rsid w:val="00444ABB"/>
    <w:rsid w:val="00445954"/>
    <w:rsid w:val="00454151"/>
    <w:rsid w:val="0045761C"/>
    <w:rsid w:val="00461FBB"/>
    <w:rsid w:val="00467018"/>
    <w:rsid w:val="0047660F"/>
    <w:rsid w:val="00483D6E"/>
    <w:rsid w:val="00491AA2"/>
    <w:rsid w:val="00497412"/>
    <w:rsid w:val="00497FA9"/>
    <w:rsid w:val="004A0CFE"/>
    <w:rsid w:val="004A1A03"/>
    <w:rsid w:val="004A2192"/>
    <w:rsid w:val="004B086A"/>
    <w:rsid w:val="004B6E0D"/>
    <w:rsid w:val="004B7B78"/>
    <w:rsid w:val="004C0829"/>
    <w:rsid w:val="004C1161"/>
    <w:rsid w:val="004C4C34"/>
    <w:rsid w:val="004C52B8"/>
    <w:rsid w:val="004D11F5"/>
    <w:rsid w:val="004D2DB8"/>
    <w:rsid w:val="004D3D28"/>
    <w:rsid w:val="004D6A10"/>
    <w:rsid w:val="004E0C8E"/>
    <w:rsid w:val="004E6A8D"/>
    <w:rsid w:val="004F31AD"/>
    <w:rsid w:val="004F632F"/>
    <w:rsid w:val="0050252E"/>
    <w:rsid w:val="00505373"/>
    <w:rsid w:val="005053B3"/>
    <w:rsid w:val="00505A06"/>
    <w:rsid w:val="00506F18"/>
    <w:rsid w:val="005070CC"/>
    <w:rsid w:val="00511DAF"/>
    <w:rsid w:val="0051683F"/>
    <w:rsid w:val="00520DD0"/>
    <w:rsid w:val="00523A33"/>
    <w:rsid w:val="00523E27"/>
    <w:rsid w:val="00530DD5"/>
    <w:rsid w:val="0053403A"/>
    <w:rsid w:val="00541316"/>
    <w:rsid w:val="00541517"/>
    <w:rsid w:val="0054151D"/>
    <w:rsid w:val="00542261"/>
    <w:rsid w:val="005444EB"/>
    <w:rsid w:val="005453E3"/>
    <w:rsid w:val="00547B57"/>
    <w:rsid w:val="005563FE"/>
    <w:rsid w:val="005571D1"/>
    <w:rsid w:val="005602F5"/>
    <w:rsid w:val="005610B6"/>
    <w:rsid w:val="0056199F"/>
    <w:rsid w:val="00562021"/>
    <w:rsid w:val="00563A39"/>
    <w:rsid w:val="00566837"/>
    <w:rsid w:val="00573743"/>
    <w:rsid w:val="00574C02"/>
    <w:rsid w:val="005810DC"/>
    <w:rsid w:val="00581E0B"/>
    <w:rsid w:val="00583313"/>
    <w:rsid w:val="00583F82"/>
    <w:rsid w:val="005875E8"/>
    <w:rsid w:val="005925F7"/>
    <w:rsid w:val="005A13B9"/>
    <w:rsid w:val="005A1CF8"/>
    <w:rsid w:val="005A1EEE"/>
    <w:rsid w:val="005A42DC"/>
    <w:rsid w:val="005A6E51"/>
    <w:rsid w:val="005B2C96"/>
    <w:rsid w:val="005B3B6B"/>
    <w:rsid w:val="005B607D"/>
    <w:rsid w:val="005C3205"/>
    <w:rsid w:val="005D0273"/>
    <w:rsid w:val="005D238F"/>
    <w:rsid w:val="005D58AF"/>
    <w:rsid w:val="005D7E16"/>
    <w:rsid w:val="005E405D"/>
    <w:rsid w:val="005E5263"/>
    <w:rsid w:val="005F0634"/>
    <w:rsid w:val="005F132C"/>
    <w:rsid w:val="005F55C9"/>
    <w:rsid w:val="005F7772"/>
    <w:rsid w:val="006011FD"/>
    <w:rsid w:val="00605696"/>
    <w:rsid w:val="00611729"/>
    <w:rsid w:val="00612534"/>
    <w:rsid w:val="0061517F"/>
    <w:rsid w:val="00620F28"/>
    <w:rsid w:val="00621BBB"/>
    <w:rsid w:val="00622136"/>
    <w:rsid w:val="00625651"/>
    <w:rsid w:val="0062602D"/>
    <w:rsid w:val="0063293D"/>
    <w:rsid w:val="00634040"/>
    <w:rsid w:val="00634E12"/>
    <w:rsid w:val="00641C08"/>
    <w:rsid w:val="0064299E"/>
    <w:rsid w:val="00644190"/>
    <w:rsid w:val="00647BB7"/>
    <w:rsid w:val="00653B07"/>
    <w:rsid w:val="00657A0E"/>
    <w:rsid w:val="0066046D"/>
    <w:rsid w:val="0066684D"/>
    <w:rsid w:val="00667054"/>
    <w:rsid w:val="006679C2"/>
    <w:rsid w:val="0067151E"/>
    <w:rsid w:val="00674D36"/>
    <w:rsid w:val="006768AE"/>
    <w:rsid w:val="00682DA8"/>
    <w:rsid w:val="00683292"/>
    <w:rsid w:val="00685883"/>
    <w:rsid w:val="00692AEA"/>
    <w:rsid w:val="006962CA"/>
    <w:rsid w:val="0069790D"/>
    <w:rsid w:val="006A2B43"/>
    <w:rsid w:val="006A47E0"/>
    <w:rsid w:val="006B0ABC"/>
    <w:rsid w:val="006B1F22"/>
    <w:rsid w:val="006B798B"/>
    <w:rsid w:val="006C059C"/>
    <w:rsid w:val="006C4216"/>
    <w:rsid w:val="006C42E6"/>
    <w:rsid w:val="006D0966"/>
    <w:rsid w:val="006D2514"/>
    <w:rsid w:val="006D4735"/>
    <w:rsid w:val="006D5E17"/>
    <w:rsid w:val="006E11D5"/>
    <w:rsid w:val="006E2398"/>
    <w:rsid w:val="006E5D6D"/>
    <w:rsid w:val="006F126D"/>
    <w:rsid w:val="006F7895"/>
    <w:rsid w:val="00705112"/>
    <w:rsid w:val="007115DA"/>
    <w:rsid w:val="00712AB6"/>
    <w:rsid w:val="00714C3B"/>
    <w:rsid w:val="00720B88"/>
    <w:rsid w:val="00721740"/>
    <w:rsid w:val="00731A23"/>
    <w:rsid w:val="00731D75"/>
    <w:rsid w:val="00731FA9"/>
    <w:rsid w:val="00732F2C"/>
    <w:rsid w:val="007366FD"/>
    <w:rsid w:val="00736A1C"/>
    <w:rsid w:val="00737374"/>
    <w:rsid w:val="007376B6"/>
    <w:rsid w:val="007402F6"/>
    <w:rsid w:val="007416DF"/>
    <w:rsid w:val="00741E8E"/>
    <w:rsid w:val="007430A7"/>
    <w:rsid w:val="00743516"/>
    <w:rsid w:val="00744F9F"/>
    <w:rsid w:val="00750C14"/>
    <w:rsid w:val="007560D1"/>
    <w:rsid w:val="00760937"/>
    <w:rsid w:val="00761149"/>
    <w:rsid w:val="00764B48"/>
    <w:rsid w:val="0077724E"/>
    <w:rsid w:val="00782738"/>
    <w:rsid w:val="00784234"/>
    <w:rsid w:val="007A06C7"/>
    <w:rsid w:val="007A3855"/>
    <w:rsid w:val="007A584F"/>
    <w:rsid w:val="007A7FE7"/>
    <w:rsid w:val="007B5919"/>
    <w:rsid w:val="007B5F0F"/>
    <w:rsid w:val="007B77EE"/>
    <w:rsid w:val="007C3222"/>
    <w:rsid w:val="007C4775"/>
    <w:rsid w:val="007C541D"/>
    <w:rsid w:val="007C58F8"/>
    <w:rsid w:val="007D2548"/>
    <w:rsid w:val="007D4444"/>
    <w:rsid w:val="007D5D62"/>
    <w:rsid w:val="007D6A52"/>
    <w:rsid w:val="007E0439"/>
    <w:rsid w:val="007E3B0E"/>
    <w:rsid w:val="007E3F0F"/>
    <w:rsid w:val="007E4D41"/>
    <w:rsid w:val="007F11E3"/>
    <w:rsid w:val="007F3921"/>
    <w:rsid w:val="007F50C7"/>
    <w:rsid w:val="007F5F72"/>
    <w:rsid w:val="007F74BB"/>
    <w:rsid w:val="00801030"/>
    <w:rsid w:val="00801CE0"/>
    <w:rsid w:val="00802185"/>
    <w:rsid w:val="00803E50"/>
    <w:rsid w:val="0081067F"/>
    <w:rsid w:val="00810732"/>
    <w:rsid w:val="00813A9C"/>
    <w:rsid w:val="00813D23"/>
    <w:rsid w:val="00820345"/>
    <w:rsid w:val="00823F9B"/>
    <w:rsid w:val="00834588"/>
    <w:rsid w:val="00836D74"/>
    <w:rsid w:val="0084506F"/>
    <w:rsid w:val="0084551C"/>
    <w:rsid w:val="0084767C"/>
    <w:rsid w:val="0085055F"/>
    <w:rsid w:val="0085068D"/>
    <w:rsid w:val="008526AF"/>
    <w:rsid w:val="00854733"/>
    <w:rsid w:val="00863346"/>
    <w:rsid w:val="00865317"/>
    <w:rsid w:val="00871CA8"/>
    <w:rsid w:val="00880F13"/>
    <w:rsid w:val="00883EE7"/>
    <w:rsid w:val="00885DD0"/>
    <w:rsid w:val="00892B9C"/>
    <w:rsid w:val="00895AB1"/>
    <w:rsid w:val="008A142D"/>
    <w:rsid w:val="008A3986"/>
    <w:rsid w:val="008A633C"/>
    <w:rsid w:val="008A71B8"/>
    <w:rsid w:val="008B00DB"/>
    <w:rsid w:val="008B1579"/>
    <w:rsid w:val="008B272B"/>
    <w:rsid w:val="008B3765"/>
    <w:rsid w:val="008B3B4B"/>
    <w:rsid w:val="008D2EA5"/>
    <w:rsid w:val="008D5E1A"/>
    <w:rsid w:val="008E1B68"/>
    <w:rsid w:val="008F32A8"/>
    <w:rsid w:val="008F34B5"/>
    <w:rsid w:val="008F3908"/>
    <w:rsid w:val="008F618D"/>
    <w:rsid w:val="00903A0E"/>
    <w:rsid w:val="00903EFE"/>
    <w:rsid w:val="0091268B"/>
    <w:rsid w:val="00916EAA"/>
    <w:rsid w:val="00927573"/>
    <w:rsid w:val="0093033C"/>
    <w:rsid w:val="00932628"/>
    <w:rsid w:val="00932723"/>
    <w:rsid w:val="009354FB"/>
    <w:rsid w:val="0093680C"/>
    <w:rsid w:val="00937452"/>
    <w:rsid w:val="00940AF6"/>
    <w:rsid w:val="009415EC"/>
    <w:rsid w:val="00941A64"/>
    <w:rsid w:val="0094330C"/>
    <w:rsid w:val="00955037"/>
    <w:rsid w:val="0096679E"/>
    <w:rsid w:val="00967898"/>
    <w:rsid w:val="00975A65"/>
    <w:rsid w:val="0097793F"/>
    <w:rsid w:val="00983916"/>
    <w:rsid w:val="00990703"/>
    <w:rsid w:val="0099177E"/>
    <w:rsid w:val="009967E7"/>
    <w:rsid w:val="009A7382"/>
    <w:rsid w:val="009A7EA4"/>
    <w:rsid w:val="009B1A61"/>
    <w:rsid w:val="009B70E3"/>
    <w:rsid w:val="009B7AC4"/>
    <w:rsid w:val="009C2FAC"/>
    <w:rsid w:val="009C5D03"/>
    <w:rsid w:val="009C7750"/>
    <w:rsid w:val="009D5E05"/>
    <w:rsid w:val="009D6A29"/>
    <w:rsid w:val="009D7339"/>
    <w:rsid w:val="009E3576"/>
    <w:rsid w:val="009E485B"/>
    <w:rsid w:val="009E6827"/>
    <w:rsid w:val="009F0F92"/>
    <w:rsid w:val="009F5A3F"/>
    <w:rsid w:val="009F66D1"/>
    <w:rsid w:val="009F7001"/>
    <w:rsid w:val="00A01687"/>
    <w:rsid w:val="00A077A3"/>
    <w:rsid w:val="00A103E1"/>
    <w:rsid w:val="00A109E9"/>
    <w:rsid w:val="00A1503E"/>
    <w:rsid w:val="00A154BD"/>
    <w:rsid w:val="00A21F1A"/>
    <w:rsid w:val="00A24BBB"/>
    <w:rsid w:val="00A2510F"/>
    <w:rsid w:val="00A35D96"/>
    <w:rsid w:val="00A40911"/>
    <w:rsid w:val="00A545F3"/>
    <w:rsid w:val="00A54D61"/>
    <w:rsid w:val="00A60126"/>
    <w:rsid w:val="00A60CDA"/>
    <w:rsid w:val="00A6311E"/>
    <w:rsid w:val="00A64446"/>
    <w:rsid w:val="00A67AB4"/>
    <w:rsid w:val="00A717A4"/>
    <w:rsid w:val="00A72715"/>
    <w:rsid w:val="00A72FE4"/>
    <w:rsid w:val="00A75F55"/>
    <w:rsid w:val="00A7654F"/>
    <w:rsid w:val="00A76F10"/>
    <w:rsid w:val="00A80184"/>
    <w:rsid w:val="00A837D8"/>
    <w:rsid w:val="00A912DB"/>
    <w:rsid w:val="00A91B63"/>
    <w:rsid w:val="00A97414"/>
    <w:rsid w:val="00AA120E"/>
    <w:rsid w:val="00AB1A9B"/>
    <w:rsid w:val="00AB4667"/>
    <w:rsid w:val="00AB4CB6"/>
    <w:rsid w:val="00AC13AC"/>
    <w:rsid w:val="00AC344E"/>
    <w:rsid w:val="00AC481D"/>
    <w:rsid w:val="00AC5311"/>
    <w:rsid w:val="00AC578A"/>
    <w:rsid w:val="00AC593A"/>
    <w:rsid w:val="00AD2795"/>
    <w:rsid w:val="00AD39B9"/>
    <w:rsid w:val="00AD3AC6"/>
    <w:rsid w:val="00AE0E51"/>
    <w:rsid w:val="00AE2219"/>
    <w:rsid w:val="00AE4078"/>
    <w:rsid w:val="00AF0CC5"/>
    <w:rsid w:val="00AF0F0A"/>
    <w:rsid w:val="00AF469B"/>
    <w:rsid w:val="00B02828"/>
    <w:rsid w:val="00B13F30"/>
    <w:rsid w:val="00B17BEA"/>
    <w:rsid w:val="00B21681"/>
    <w:rsid w:val="00B22CA1"/>
    <w:rsid w:val="00B2474E"/>
    <w:rsid w:val="00B268DF"/>
    <w:rsid w:val="00B3044F"/>
    <w:rsid w:val="00B3445E"/>
    <w:rsid w:val="00B42FD5"/>
    <w:rsid w:val="00B47C27"/>
    <w:rsid w:val="00B50B2F"/>
    <w:rsid w:val="00B51455"/>
    <w:rsid w:val="00B54B5F"/>
    <w:rsid w:val="00B54C72"/>
    <w:rsid w:val="00B55A8D"/>
    <w:rsid w:val="00B56E02"/>
    <w:rsid w:val="00B5705B"/>
    <w:rsid w:val="00B6565E"/>
    <w:rsid w:val="00B65EB9"/>
    <w:rsid w:val="00B7003B"/>
    <w:rsid w:val="00B700E4"/>
    <w:rsid w:val="00B711D9"/>
    <w:rsid w:val="00B71EF6"/>
    <w:rsid w:val="00B75D18"/>
    <w:rsid w:val="00B75F30"/>
    <w:rsid w:val="00B83EF8"/>
    <w:rsid w:val="00B8694C"/>
    <w:rsid w:val="00B87AD9"/>
    <w:rsid w:val="00B90214"/>
    <w:rsid w:val="00B97A36"/>
    <w:rsid w:val="00BA1748"/>
    <w:rsid w:val="00BA521D"/>
    <w:rsid w:val="00BA5344"/>
    <w:rsid w:val="00BA7F6F"/>
    <w:rsid w:val="00BB14A2"/>
    <w:rsid w:val="00BB2104"/>
    <w:rsid w:val="00BB2F48"/>
    <w:rsid w:val="00BB4381"/>
    <w:rsid w:val="00BB54E8"/>
    <w:rsid w:val="00BB613C"/>
    <w:rsid w:val="00BB78A4"/>
    <w:rsid w:val="00BC0AC0"/>
    <w:rsid w:val="00BC16A0"/>
    <w:rsid w:val="00BC17A7"/>
    <w:rsid w:val="00BC26A7"/>
    <w:rsid w:val="00BC412C"/>
    <w:rsid w:val="00BC52C1"/>
    <w:rsid w:val="00BC7BA9"/>
    <w:rsid w:val="00BD0039"/>
    <w:rsid w:val="00BD747C"/>
    <w:rsid w:val="00BE2167"/>
    <w:rsid w:val="00BE21A0"/>
    <w:rsid w:val="00BE3A73"/>
    <w:rsid w:val="00BE7F29"/>
    <w:rsid w:val="00BE7FDF"/>
    <w:rsid w:val="00BF5A52"/>
    <w:rsid w:val="00BF7535"/>
    <w:rsid w:val="00C02955"/>
    <w:rsid w:val="00C0450D"/>
    <w:rsid w:val="00C128EE"/>
    <w:rsid w:val="00C255BF"/>
    <w:rsid w:val="00C26DB1"/>
    <w:rsid w:val="00C3605E"/>
    <w:rsid w:val="00C451F8"/>
    <w:rsid w:val="00C4738D"/>
    <w:rsid w:val="00C47427"/>
    <w:rsid w:val="00C47CF5"/>
    <w:rsid w:val="00C50D38"/>
    <w:rsid w:val="00C52111"/>
    <w:rsid w:val="00C5221F"/>
    <w:rsid w:val="00C52C2A"/>
    <w:rsid w:val="00C538C8"/>
    <w:rsid w:val="00C660CB"/>
    <w:rsid w:val="00C76882"/>
    <w:rsid w:val="00C9560E"/>
    <w:rsid w:val="00CA50AC"/>
    <w:rsid w:val="00CA7F40"/>
    <w:rsid w:val="00CB2BA6"/>
    <w:rsid w:val="00CB358D"/>
    <w:rsid w:val="00CB56FB"/>
    <w:rsid w:val="00CB570B"/>
    <w:rsid w:val="00CB6445"/>
    <w:rsid w:val="00CB7401"/>
    <w:rsid w:val="00CC171F"/>
    <w:rsid w:val="00CD367C"/>
    <w:rsid w:val="00CD7C33"/>
    <w:rsid w:val="00CE43FB"/>
    <w:rsid w:val="00CF06F8"/>
    <w:rsid w:val="00CF07BE"/>
    <w:rsid w:val="00CF31A0"/>
    <w:rsid w:val="00CF47EB"/>
    <w:rsid w:val="00D05E15"/>
    <w:rsid w:val="00D06020"/>
    <w:rsid w:val="00D1076D"/>
    <w:rsid w:val="00D12ADB"/>
    <w:rsid w:val="00D1661E"/>
    <w:rsid w:val="00D16944"/>
    <w:rsid w:val="00D24E07"/>
    <w:rsid w:val="00D2593E"/>
    <w:rsid w:val="00D260F6"/>
    <w:rsid w:val="00D27BDD"/>
    <w:rsid w:val="00D32D35"/>
    <w:rsid w:val="00D3545F"/>
    <w:rsid w:val="00D35CD7"/>
    <w:rsid w:val="00D40F75"/>
    <w:rsid w:val="00D41FA3"/>
    <w:rsid w:val="00D51171"/>
    <w:rsid w:val="00D63F50"/>
    <w:rsid w:val="00D63FF9"/>
    <w:rsid w:val="00D65DAF"/>
    <w:rsid w:val="00D7156D"/>
    <w:rsid w:val="00D72E95"/>
    <w:rsid w:val="00D757D8"/>
    <w:rsid w:val="00D77FA5"/>
    <w:rsid w:val="00D837F5"/>
    <w:rsid w:val="00D85756"/>
    <w:rsid w:val="00D85949"/>
    <w:rsid w:val="00D8780B"/>
    <w:rsid w:val="00D87B1F"/>
    <w:rsid w:val="00D90AFE"/>
    <w:rsid w:val="00D93BFD"/>
    <w:rsid w:val="00D9418A"/>
    <w:rsid w:val="00DA0A74"/>
    <w:rsid w:val="00DA332F"/>
    <w:rsid w:val="00DA5D47"/>
    <w:rsid w:val="00DA7219"/>
    <w:rsid w:val="00DB4D06"/>
    <w:rsid w:val="00DD428A"/>
    <w:rsid w:val="00DD5292"/>
    <w:rsid w:val="00DD5566"/>
    <w:rsid w:val="00DD6CDE"/>
    <w:rsid w:val="00DE5111"/>
    <w:rsid w:val="00DF2370"/>
    <w:rsid w:val="00DF392D"/>
    <w:rsid w:val="00DF61BB"/>
    <w:rsid w:val="00DF7342"/>
    <w:rsid w:val="00E00E73"/>
    <w:rsid w:val="00E0261F"/>
    <w:rsid w:val="00E05E29"/>
    <w:rsid w:val="00E0691A"/>
    <w:rsid w:val="00E10751"/>
    <w:rsid w:val="00E13D11"/>
    <w:rsid w:val="00E16712"/>
    <w:rsid w:val="00E20EB0"/>
    <w:rsid w:val="00E21BF0"/>
    <w:rsid w:val="00E26FC1"/>
    <w:rsid w:val="00E3283E"/>
    <w:rsid w:val="00E33E00"/>
    <w:rsid w:val="00E34C87"/>
    <w:rsid w:val="00E354A5"/>
    <w:rsid w:val="00E36A79"/>
    <w:rsid w:val="00E40DCE"/>
    <w:rsid w:val="00E43EAF"/>
    <w:rsid w:val="00E4409A"/>
    <w:rsid w:val="00E456F4"/>
    <w:rsid w:val="00E4595B"/>
    <w:rsid w:val="00E47E06"/>
    <w:rsid w:val="00E50F3A"/>
    <w:rsid w:val="00E5110C"/>
    <w:rsid w:val="00E51A92"/>
    <w:rsid w:val="00E54AA4"/>
    <w:rsid w:val="00E557F8"/>
    <w:rsid w:val="00E60A42"/>
    <w:rsid w:val="00E60DDD"/>
    <w:rsid w:val="00E635E8"/>
    <w:rsid w:val="00E706F6"/>
    <w:rsid w:val="00E71210"/>
    <w:rsid w:val="00E71AFB"/>
    <w:rsid w:val="00E803C7"/>
    <w:rsid w:val="00E83BF8"/>
    <w:rsid w:val="00E9063B"/>
    <w:rsid w:val="00E921DB"/>
    <w:rsid w:val="00E9323C"/>
    <w:rsid w:val="00E95B44"/>
    <w:rsid w:val="00EA32A3"/>
    <w:rsid w:val="00EA6181"/>
    <w:rsid w:val="00EB14A6"/>
    <w:rsid w:val="00EB1B64"/>
    <w:rsid w:val="00EB74C2"/>
    <w:rsid w:val="00EC397E"/>
    <w:rsid w:val="00EC72CA"/>
    <w:rsid w:val="00ED1854"/>
    <w:rsid w:val="00ED5EBE"/>
    <w:rsid w:val="00EE1AF0"/>
    <w:rsid w:val="00EE1C78"/>
    <w:rsid w:val="00EE5711"/>
    <w:rsid w:val="00EE5BDB"/>
    <w:rsid w:val="00EE671D"/>
    <w:rsid w:val="00EF5079"/>
    <w:rsid w:val="00EF54EB"/>
    <w:rsid w:val="00F0424D"/>
    <w:rsid w:val="00F0499F"/>
    <w:rsid w:val="00F051B3"/>
    <w:rsid w:val="00F05719"/>
    <w:rsid w:val="00F062AC"/>
    <w:rsid w:val="00F10D4B"/>
    <w:rsid w:val="00F10EC3"/>
    <w:rsid w:val="00F15AC6"/>
    <w:rsid w:val="00F169E6"/>
    <w:rsid w:val="00F245CD"/>
    <w:rsid w:val="00F306DC"/>
    <w:rsid w:val="00F3116A"/>
    <w:rsid w:val="00F312A9"/>
    <w:rsid w:val="00F429C0"/>
    <w:rsid w:val="00F46986"/>
    <w:rsid w:val="00F4799A"/>
    <w:rsid w:val="00F510FD"/>
    <w:rsid w:val="00F720D5"/>
    <w:rsid w:val="00F76381"/>
    <w:rsid w:val="00F82F24"/>
    <w:rsid w:val="00F84F70"/>
    <w:rsid w:val="00F85D1F"/>
    <w:rsid w:val="00F8714B"/>
    <w:rsid w:val="00F95744"/>
    <w:rsid w:val="00FA21D5"/>
    <w:rsid w:val="00FB041F"/>
    <w:rsid w:val="00FB0BAE"/>
    <w:rsid w:val="00FB4EC7"/>
    <w:rsid w:val="00FC4019"/>
    <w:rsid w:val="00FC7B75"/>
    <w:rsid w:val="00FD0F99"/>
    <w:rsid w:val="00FD1C28"/>
    <w:rsid w:val="00FD6AE4"/>
    <w:rsid w:val="00FD6D43"/>
    <w:rsid w:val="00FE08A7"/>
    <w:rsid w:val="00FF1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411036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05A06"/>
    <w:rPr>
      <w:sz w:val="24"/>
      <w:szCs w:val="24"/>
    </w:rPr>
  </w:style>
  <w:style w:type="paragraph" w:styleId="10">
    <w:name w:val="heading 1"/>
    <w:basedOn w:val="a0"/>
    <w:next w:val="a0"/>
    <w:qFormat/>
    <w:rsid w:val="00AF469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0"/>
    <w:next w:val="a0"/>
    <w:qFormat/>
    <w:rsid w:val="00AF469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0">
    <w:name w:val="heading 3"/>
    <w:basedOn w:val="a0"/>
    <w:next w:val="a0"/>
    <w:qFormat/>
    <w:rsid w:val="00AF46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_Текст"/>
    <w:basedOn w:val="a0"/>
    <w:link w:val="a5"/>
    <w:rsid w:val="00C128EE"/>
    <w:pPr>
      <w:spacing w:line="360" w:lineRule="auto"/>
      <w:ind w:left="284" w:right="284" w:firstLine="851"/>
      <w:jc w:val="both"/>
    </w:pPr>
    <w:rPr>
      <w:sz w:val="28"/>
      <w:lang w:val="en-US"/>
    </w:rPr>
  </w:style>
  <w:style w:type="character" w:customStyle="1" w:styleId="a5">
    <w:name w:val="_Текст Знак"/>
    <w:link w:val="a4"/>
    <w:rsid w:val="0033725D"/>
    <w:rPr>
      <w:sz w:val="28"/>
      <w:szCs w:val="24"/>
      <w:lang w:val="en-US" w:eastAsia="ru-RU" w:bidi="ar-SA"/>
    </w:rPr>
  </w:style>
  <w:style w:type="paragraph" w:customStyle="1" w:styleId="a">
    <w:name w:val="_Список"/>
    <w:link w:val="a6"/>
    <w:rsid w:val="00147C6E"/>
    <w:pPr>
      <w:numPr>
        <w:numId w:val="7"/>
      </w:numPr>
      <w:spacing w:line="360" w:lineRule="auto"/>
      <w:ind w:right="284"/>
      <w:jc w:val="both"/>
    </w:pPr>
    <w:rPr>
      <w:sz w:val="28"/>
      <w:szCs w:val="24"/>
      <w:lang w:val="en-US"/>
    </w:rPr>
  </w:style>
  <w:style w:type="character" w:customStyle="1" w:styleId="a6">
    <w:name w:val="_Список Знак"/>
    <w:link w:val="a"/>
    <w:rsid w:val="0033725D"/>
    <w:rPr>
      <w:sz w:val="28"/>
      <w:szCs w:val="24"/>
      <w:lang w:val="en-US"/>
    </w:rPr>
  </w:style>
  <w:style w:type="paragraph" w:customStyle="1" w:styleId="a7">
    <w:name w:val="_Подпись рисунка"/>
    <w:rsid w:val="003B61B8"/>
    <w:pPr>
      <w:spacing w:line="360" w:lineRule="auto"/>
      <w:jc w:val="center"/>
    </w:pPr>
    <w:rPr>
      <w:sz w:val="28"/>
      <w:szCs w:val="24"/>
    </w:rPr>
  </w:style>
  <w:style w:type="paragraph" w:customStyle="1" w:styleId="a8">
    <w:name w:val="_Расшифровка формулы"/>
    <w:rsid w:val="00F510FD"/>
    <w:pPr>
      <w:tabs>
        <w:tab w:val="left" w:pos="1134"/>
      </w:tabs>
      <w:spacing w:line="360" w:lineRule="auto"/>
      <w:ind w:left="284" w:right="284"/>
      <w:jc w:val="both"/>
    </w:pPr>
    <w:rPr>
      <w:sz w:val="28"/>
      <w:szCs w:val="24"/>
    </w:rPr>
  </w:style>
  <w:style w:type="paragraph" w:customStyle="1" w:styleId="a9">
    <w:name w:val="_Заголовок"/>
    <w:rsid w:val="000C7F01"/>
    <w:pPr>
      <w:suppressAutoHyphens/>
      <w:spacing w:after="560"/>
      <w:ind w:left="1134" w:right="284"/>
    </w:pPr>
    <w:rPr>
      <w:b/>
      <w:caps/>
      <w:sz w:val="32"/>
      <w:szCs w:val="24"/>
    </w:rPr>
  </w:style>
  <w:style w:type="paragraph" w:customStyle="1" w:styleId="aa">
    <w:name w:val="_Подзаголовок"/>
    <w:link w:val="ab"/>
    <w:rsid w:val="000C7F01"/>
    <w:pPr>
      <w:suppressAutoHyphens/>
      <w:adjustRightInd w:val="0"/>
      <w:spacing w:before="560" w:after="560"/>
      <w:ind w:left="1134" w:right="284"/>
    </w:pPr>
    <w:rPr>
      <w:b/>
      <w:sz w:val="28"/>
      <w:szCs w:val="24"/>
    </w:rPr>
  </w:style>
  <w:style w:type="character" w:customStyle="1" w:styleId="ab">
    <w:name w:val="_Подзаголовок Знак"/>
    <w:link w:val="aa"/>
    <w:rsid w:val="000C7F01"/>
    <w:rPr>
      <w:b/>
      <w:sz w:val="28"/>
      <w:szCs w:val="24"/>
      <w:lang w:val="ru-RU" w:eastAsia="ru-RU" w:bidi="ar-SA"/>
    </w:rPr>
  </w:style>
  <w:style w:type="paragraph" w:styleId="11">
    <w:name w:val="toc 1"/>
    <w:basedOn w:val="a0"/>
    <w:next w:val="a0"/>
    <w:autoRedefine/>
    <w:uiPriority w:val="39"/>
    <w:rsid w:val="006D0966"/>
    <w:pPr>
      <w:tabs>
        <w:tab w:val="right" w:leader="dot" w:pos="10116"/>
      </w:tabs>
      <w:spacing w:line="288" w:lineRule="auto"/>
      <w:ind w:left="567" w:right="284"/>
    </w:pPr>
  </w:style>
  <w:style w:type="paragraph" w:styleId="21">
    <w:name w:val="toc 2"/>
    <w:basedOn w:val="a0"/>
    <w:next w:val="a0"/>
    <w:autoRedefine/>
    <w:uiPriority w:val="39"/>
    <w:rsid w:val="0025417B"/>
    <w:pPr>
      <w:tabs>
        <w:tab w:val="right" w:leader="dot" w:pos="10116"/>
      </w:tabs>
      <w:spacing w:line="360" w:lineRule="auto"/>
      <w:ind w:left="482" w:right="680"/>
    </w:pPr>
    <w:rPr>
      <w:rFonts w:ascii="Arial" w:hAnsi="Arial" w:cs="Arial"/>
      <w:noProof/>
      <w:sz w:val="28"/>
      <w:szCs w:val="28"/>
    </w:rPr>
  </w:style>
  <w:style w:type="paragraph" w:customStyle="1" w:styleId="ac">
    <w:name w:val="_Формула"/>
    <w:rsid w:val="00F510FD"/>
    <w:pPr>
      <w:tabs>
        <w:tab w:val="center" w:pos="4893"/>
        <w:tab w:val="right" w:pos="9979"/>
      </w:tabs>
      <w:spacing w:before="240" w:after="240"/>
    </w:pPr>
    <w:rPr>
      <w:sz w:val="28"/>
      <w:szCs w:val="28"/>
    </w:rPr>
  </w:style>
  <w:style w:type="paragraph" w:customStyle="1" w:styleId="ad">
    <w:name w:val="_Подпись таблицы"/>
    <w:rsid w:val="003B61B8"/>
    <w:pPr>
      <w:tabs>
        <w:tab w:val="right" w:pos="9923"/>
      </w:tabs>
      <w:spacing w:line="360" w:lineRule="auto"/>
      <w:ind w:left="284" w:right="851"/>
    </w:pPr>
    <w:rPr>
      <w:sz w:val="28"/>
      <w:szCs w:val="28"/>
    </w:rPr>
  </w:style>
  <w:style w:type="table" w:styleId="ae">
    <w:name w:val="Table Grid"/>
    <w:basedOn w:val="a2"/>
    <w:rsid w:val="00736A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uiPriority w:val="99"/>
    <w:rsid w:val="00736A1C"/>
    <w:rPr>
      <w:color w:val="0000FF"/>
      <w:u w:val="single"/>
    </w:rPr>
  </w:style>
  <w:style w:type="paragraph" w:styleId="af0">
    <w:name w:val="header"/>
    <w:basedOn w:val="a0"/>
    <w:link w:val="af1"/>
    <w:uiPriority w:val="99"/>
    <w:unhideWhenUsed/>
    <w:rsid w:val="00736A1C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link w:val="af0"/>
    <w:uiPriority w:val="99"/>
    <w:rsid w:val="00736A1C"/>
    <w:rPr>
      <w:sz w:val="24"/>
      <w:szCs w:val="24"/>
    </w:rPr>
  </w:style>
  <w:style w:type="paragraph" w:styleId="af2">
    <w:name w:val="footer"/>
    <w:basedOn w:val="a0"/>
    <w:link w:val="af3"/>
    <w:uiPriority w:val="99"/>
    <w:unhideWhenUsed/>
    <w:rsid w:val="00736A1C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link w:val="af2"/>
    <w:uiPriority w:val="99"/>
    <w:rsid w:val="00736A1C"/>
    <w:rPr>
      <w:sz w:val="24"/>
      <w:szCs w:val="24"/>
    </w:rPr>
  </w:style>
  <w:style w:type="paragraph" w:customStyle="1" w:styleId="22">
    <w:name w:val="_Таблица2"/>
    <w:basedOn w:val="a0"/>
    <w:rsid w:val="00B17BEA"/>
    <w:pPr>
      <w:tabs>
        <w:tab w:val="left" w:pos="964"/>
      </w:tabs>
      <w:autoSpaceDE w:val="0"/>
      <w:autoSpaceDN w:val="0"/>
      <w:jc w:val="center"/>
    </w:pPr>
    <w:rPr>
      <w:rFonts w:ascii="Arial" w:hAnsi="Arial" w:cs="Arial"/>
      <w:b/>
      <w:bCs/>
      <w:sz w:val="20"/>
      <w:szCs w:val="20"/>
    </w:rPr>
  </w:style>
  <w:style w:type="character" w:styleId="af4">
    <w:name w:val="Strong"/>
    <w:basedOn w:val="a1"/>
    <w:uiPriority w:val="22"/>
    <w:qFormat/>
    <w:rsid w:val="003C4CAD"/>
    <w:rPr>
      <w:b/>
      <w:bCs/>
    </w:rPr>
  </w:style>
  <w:style w:type="character" w:customStyle="1" w:styleId="af5">
    <w:name w:val="_"/>
    <w:basedOn w:val="a1"/>
    <w:rsid w:val="00B21681"/>
  </w:style>
  <w:style w:type="character" w:styleId="af6">
    <w:name w:val="FollowedHyperlink"/>
    <w:basedOn w:val="a1"/>
    <w:uiPriority w:val="99"/>
    <w:semiHidden/>
    <w:unhideWhenUsed/>
    <w:rsid w:val="00541316"/>
    <w:rPr>
      <w:color w:val="954F72" w:themeColor="followedHyperlink"/>
      <w:u w:val="single"/>
    </w:rPr>
  </w:style>
  <w:style w:type="paragraph" w:styleId="af7">
    <w:name w:val="Normal (Web)"/>
    <w:basedOn w:val="a0"/>
    <w:uiPriority w:val="99"/>
    <w:semiHidden/>
    <w:unhideWhenUsed/>
    <w:rsid w:val="00AC344E"/>
    <w:pPr>
      <w:spacing w:before="100" w:beforeAutospacing="1" w:after="100" w:afterAutospacing="1"/>
    </w:pPr>
  </w:style>
  <w:style w:type="numbering" w:customStyle="1" w:styleId="1">
    <w:name w:val="Стиль1"/>
    <w:uiPriority w:val="99"/>
    <w:rsid w:val="00FD0F99"/>
    <w:pPr>
      <w:numPr>
        <w:numId w:val="1"/>
      </w:numPr>
    </w:pPr>
  </w:style>
  <w:style w:type="paragraph" w:customStyle="1" w:styleId="12">
    <w:name w:val="_Таблица1"/>
    <w:basedOn w:val="22"/>
    <w:qFormat/>
    <w:rsid w:val="00583F82"/>
    <w:pPr>
      <w:jc w:val="left"/>
    </w:pPr>
    <w:rPr>
      <w:rFonts w:ascii="Times New Roman" w:hAnsi="Times New Roman"/>
      <w:b w:val="0"/>
      <w:sz w:val="28"/>
    </w:rPr>
  </w:style>
  <w:style w:type="paragraph" w:styleId="af8">
    <w:name w:val="TOC Heading"/>
    <w:basedOn w:val="10"/>
    <w:next w:val="a0"/>
    <w:uiPriority w:val="39"/>
    <w:unhideWhenUsed/>
    <w:qFormat/>
    <w:rsid w:val="00895AB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numbering" w:customStyle="1" w:styleId="2">
    <w:name w:val="Стиль2"/>
    <w:uiPriority w:val="99"/>
    <w:rsid w:val="002A715F"/>
    <w:pPr>
      <w:numPr>
        <w:numId w:val="2"/>
      </w:numPr>
    </w:pPr>
  </w:style>
  <w:style w:type="numbering" w:customStyle="1" w:styleId="3">
    <w:name w:val="Стиль3"/>
    <w:uiPriority w:val="99"/>
    <w:rsid w:val="002A715F"/>
    <w:pPr>
      <w:numPr>
        <w:numId w:val="3"/>
      </w:numPr>
    </w:pPr>
  </w:style>
  <w:style w:type="numbering" w:customStyle="1" w:styleId="4">
    <w:name w:val="Стиль4"/>
    <w:uiPriority w:val="99"/>
    <w:rsid w:val="002A715F"/>
    <w:pPr>
      <w:numPr>
        <w:numId w:val="4"/>
      </w:numPr>
    </w:pPr>
  </w:style>
  <w:style w:type="paragraph" w:styleId="31">
    <w:name w:val="toc 3"/>
    <w:basedOn w:val="a0"/>
    <w:next w:val="a0"/>
    <w:autoRedefine/>
    <w:uiPriority w:val="39"/>
    <w:unhideWhenUsed/>
    <w:rsid w:val="006D0966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customStyle="1" w:styleId="code">
    <w:name w:val="code"/>
    <w:basedOn w:val="a4"/>
    <w:qFormat/>
    <w:rsid w:val="00AA120E"/>
    <w:rPr>
      <w:rFonts w:asciiTheme="minorHAnsi" w:hAnsiTheme="minorHAnsi" w:cstheme="minorHAnsi"/>
      <w:sz w:val="18"/>
      <w:szCs w:val="18"/>
    </w:rPr>
  </w:style>
  <w:style w:type="character" w:styleId="af9">
    <w:name w:val="annotation reference"/>
    <w:basedOn w:val="a1"/>
    <w:uiPriority w:val="99"/>
    <w:semiHidden/>
    <w:unhideWhenUsed/>
    <w:rsid w:val="003F2CE1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3F2CE1"/>
    <w:rPr>
      <w:sz w:val="20"/>
      <w:szCs w:val="20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3F2CE1"/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3F2CE1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3F2CE1"/>
    <w:rPr>
      <w:b/>
      <w:bCs/>
    </w:rPr>
  </w:style>
  <w:style w:type="paragraph" w:styleId="afe">
    <w:name w:val="Balloon Text"/>
    <w:basedOn w:val="a0"/>
    <w:link w:val="aff"/>
    <w:uiPriority w:val="99"/>
    <w:semiHidden/>
    <w:unhideWhenUsed/>
    <w:rsid w:val="003F2CE1"/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1"/>
    <w:link w:val="afe"/>
    <w:uiPriority w:val="99"/>
    <w:semiHidden/>
    <w:rsid w:val="003F2CE1"/>
    <w:rPr>
      <w:rFonts w:ascii="Segoe UI" w:hAnsi="Segoe UI" w:cs="Segoe UI"/>
      <w:sz w:val="18"/>
      <w:szCs w:val="18"/>
    </w:rPr>
  </w:style>
  <w:style w:type="paragraph" w:styleId="aff0">
    <w:name w:val="endnote text"/>
    <w:basedOn w:val="a0"/>
    <w:link w:val="aff1"/>
    <w:uiPriority w:val="99"/>
    <w:semiHidden/>
    <w:unhideWhenUsed/>
    <w:rsid w:val="007C3222"/>
    <w:rPr>
      <w:sz w:val="20"/>
      <w:szCs w:val="20"/>
    </w:rPr>
  </w:style>
  <w:style w:type="character" w:customStyle="1" w:styleId="aff1">
    <w:name w:val="Текст концевой сноски Знак"/>
    <w:basedOn w:val="a1"/>
    <w:link w:val="aff0"/>
    <w:uiPriority w:val="99"/>
    <w:semiHidden/>
    <w:rsid w:val="007C3222"/>
  </w:style>
  <w:style w:type="character" w:styleId="aff2">
    <w:name w:val="endnote reference"/>
    <w:basedOn w:val="a1"/>
    <w:uiPriority w:val="99"/>
    <w:semiHidden/>
    <w:unhideWhenUsed/>
    <w:rsid w:val="007C3222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05A06"/>
    <w:rPr>
      <w:sz w:val="24"/>
      <w:szCs w:val="24"/>
    </w:rPr>
  </w:style>
  <w:style w:type="paragraph" w:styleId="10">
    <w:name w:val="heading 1"/>
    <w:basedOn w:val="a0"/>
    <w:next w:val="a0"/>
    <w:qFormat/>
    <w:rsid w:val="00AF469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0"/>
    <w:next w:val="a0"/>
    <w:qFormat/>
    <w:rsid w:val="00AF469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0">
    <w:name w:val="heading 3"/>
    <w:basedOn w:val="a0"/>
    <w:next w:val="a0"/>
    <w:qFormat/>
    <w:rsid w:val="00AF46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_Текст"/>
    <w:basedOn w:val="a0"/>
    <w:link w:val="a5"/>
    <w:rsid w:val="00C128EE"/>
    <w:pPr>
      <w:spacing w:line="360" w:lineRule="auto"/>
      <w:ind w:left="284" w:right="284" w:firstLine="851"/>
      <w:jc w:val="both"/>
    </w:pPr>
    <w:rPr>
      <w:sz w:val="28"/>
      <w:lang w:val="en-US"/>
    </w:rPr>
  </w:style>
  <w:style w:type="character" w:customStyle="1" w:styleId="a5">
    <w:name w:val="_Текст Знак"/>
    <w:link w:val="a4"/>
    <w:rsid w:val="0033725D"/>
    <w:rPr>
      <w:sz w:val="28"/>
      <w:szCs w:val="24"/>
      <w:lang w:val="en-US" w:eastAsia="ru-RU" w:bidi="ar-SA"/>
    </w:rPr>
  </w:style>
  <w:style w:type="paragraph" w:customStyle="1" w:styleId="a">
    <w:name w:val="_Список"/>
    <w:link w:val="a6"/>
    <w:rsid w:val="00147C6E"/>
    <w:pPr>
      <w:numPr>
        <w:numId w:val="7"/>
      </w:numPr>
      <w:spacing w:line="360" w:lineRule="auto"/>
      <w:ind w:right="284"/>
      <w:jc w:val="both"/>
    </w:pPr>
    <w:rPr>
      <w:sz w:val="28"/>
      <w:szCs w:val="24"/>
      <w:lang w:val="en-US"/>
    </w:rPr>
  </w:style>
  <w:style w:type="character" w:customStyle="1" w:styleId="a6">
    <w:name w:val="_Список Знак"/>
    <w:link w:val="a"/>
    <w:rsid w:val="0033725D"/>
    <w:rPr>
      <w:sz w:val="28"/>
      <w:szCs w:val="24"/>
      <w:lang w:val="en-US"/>
    </w:rPr>
  </w:style>
  <w:style w:type="paragraph" w:customStyle="1" w:styleId="a7">
    <w:name w:val="_Подпись рисунка"/>
    <w:rsid w:val="003B61B8"/>
    <w:pPr>
      <w:spacing w:line="360" w:lineRule="auto"/>
      <w:jc w:val="center"/>
    </w:pPr>
    <w:rPr>
      <w:sz w:val="28"/>
      <w:szCs w:val="24"/>
    </w:rPr>
  </w:style>
  <w:style w:type="paragraph" w:customStyle="1" w:styleId="a8">
    <w:name w:val="_Расшифровка формулы"/>
    <w:rsid w:val="00F510FD"/>
    <w:pPr>
      <w:tabs>
        <w:tab w:val="left" w:pos="1134"/>
      </w:tabs>
      <w:spacing w:line="360" w:lineRule="auto"/>
      <w:ind w:left="284" w:right="284"/>
      <w:jc w:val="both"/>
    </w:pPr>
    <w:rPr>
      <w:sz w:val="28"/>
      <w:szCs w:val="24"/>
    </w:rPr>
  </w:style>
  <w:style w:type="paragraph" w:customStyle="1" w:styleId="a9">
    <w:name w:val="_Заголовок"/>
    <w:rsid w:val="000C7F01"/>
    <w:pPr>
      <w:suppressAutoHyphens/>
      <w:spacing w:after="560"/>
      <w:ind w:left="1134" w:right="284"/>
    </w:pPr>
    <w:rPr>
      <w:b/>
      <w:caps/>
      <w:sz w:val="32"/>
      <w:szCs w:val="24"/>
    </w:rPr>
  </w:style>
  <w:style w:type="paragraph" w:customStyle="1" w:styleId="aa">
    <w:name w:val="_Подзаголовок"/>
    <w:link w:val="ab"/>
    <w:rsid w:val="000C7F01"/>
    <w:pPr>
      <w:suppressAutoHyphens/>
      <w:adjustRightInd w:val="0"/>
      <w:spacing w:before="560" w:after="560"/>
      <w:ind w:left="1134" w:right="284"/>
    </w:pPr>
    <w:rPr>
      <w:b/>
      <w:sz w:val="28"/>
      <w:szCs w:val="24"/>
    </w:rPr>
  </w:style>
  <w:style w:type="character" w:customStyle="1" w:styleId="ab">
    <w:name w:val="_Подзаголовок Знак"/>
    <w:link w:val="aa"/>
    <w:rsid w:val="000C7F01"/>
    <w:rPr>
      <w:b/>
      <w:sz w:val="28"/>
      <w:szCs w:val="24"/>
      <w:lang w:val="ru-RU" w:eastAsia="ru-RU" w:bidi="ar-SA"/>
    </w:rPr>
  </w:style>
  <w:style w:type="paragraph" w:styleId="11">
    <w:name w:val="toc 1"/>
    <w:basedOn w:val="a0"/>
    <w:next w:val="a0"/>
    <w:autoRedefine/>
    <w:uiPriority w:val="39"/>
    <w:rsid w:val="006D0966"/>
    <w:pPr>
      <w:tabs>
        <w:tab w:val="right" w:leader="dot" w:pos="10116"/>
      </w:tabs>
      <w:spacing w:line="288" w:lineRule="auto"/>
      <w:ind w:left="567" w:right="284"/>
    </w:pPr>
  </w:style>
  <w:style w:type="paragraph" w:styleId="21">
    <w:name w:val="toc 2"/>
    <w:basedOn w:val="a0"/>
    <w:next w:val="a0"/>
    <w:autoRedefine/>
    <w:uiPriority w:val="39"/>
    <w:rsid w:val="0025417B"/>
    <w:pPr>
      <w:tabs>
        <w:tab w:val="right" w:leader="dot" w:pos="10116"/>
      </w:tabs>
      <w:spacing w:line="360" w:lineRule="auto"/>
      <w:ind w:left="482" w:right="680"/>
    </w:pPr>
    <w:rPr>
      <w:rFonts w:ascii="Arial" w:hAnsi="Arial" w:cs="Arial"/>
      <w:noProof/>
      <w:sz w:val="28"/>
      <w:szCs w:val="28"/>
    </w:rPr>
  </w:style>
  <w:style w:type="paragraph" w:customStyle="1" w:styleId="ac">
    <w:name w:val="_Формула"/>
    <w:rsid w:val="00F510FD"/>
    <w:pPr>
      <w:tabs>
        <w:tab w:val="center" w:pos="4893"/>
        <w:tab w:val="right" w:pos="9979"/>
      </w:tabs>
      <w:spacing w:before="240" w:after="240"/>
    </w:pPr>
    <w:rPr>
      <w:sz w:val="28"/>
      <w:szCs w:val="28"/>
    </w:rPr>
  </w:style>
  <w:style w:type="paragraph" w:customStyle="1" w:styleId="ad">
    <w:name w:val="_Подпись таблицы"/>
    <w:rsid w:val="003B61B8"/>
    <w:pPr>
      <w:tabs>
        <w:tab w:val="right" w:pos="9923"/>
      </w:tabs>
      <w:spacing w:line="360" w:lineRule="auto"/>
      <w:ind w:left="284" w:right="851"/>
    </w:pPr>
    <w:rPr>
      <w:sz w:val="28"/>
      <w:szCs w:val="28"/>
    </w:rPr>
  </w:style>
  <w:style w:type="table" w:styleId="ae">
    <w:name w:val="Table Grid"/>
    <w:basedOn w:val="a2"/>
    <w:rsid w:val="00736A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uiPriority w:val="99"/>
    <w:rsid w:val="00736A1C"/>
    <w:rPr>
      <w:color w:val="0000FF"/>
      <w:u w:val="single"/>
    </w:rPr>
  </w:style>
  <w:style w:type="paragraph" w:styleId="af0">
    <w:name w:val="header"/>
    <w:basedOn w:val="a0"/>
    <w:link w:val="af1"/>
    <w:uiPriority w:val="99"/>
    <w:unhideWhenUsed/>
    <w:rsid w:val="00736A1C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link w:val="af0"/>
    <w:uiPriority w:val="99"/>
    <w:rsid w:val="00736A1C"/>
    <w:rPr>
      <w:sz w:val="24"/>
      <w:szCs w:val="24"/>
    </w:rPr>
  </w:style>
  <w:style w:type="paragraph" w:styleId="af2">
    <w:name w:val="footer"/>
    <w:basedOn w:val="a0"/>
    <w:link w:val="af3"/>
    <w:uiPriority w:val="99"/>
    <w:unhideWhenUsed/>
    <w:rsid w:val="00736A1C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link w:val="af2"/>
    <w:uiPriority w:val="99"/>
    <w:rsid w:val="00736A1C"/>
    <w:rPr>
      <w:sz w:val="24"/>
      <w:szCs w:val="24"/>
    </w:rPr>
  </w:style>
  <w:style w:type="paragraph" w:customStyle="1" w:styleId="22">
    <w:name w:val="_Таблица2"/>
    <w:basedOn w:val="a0"/>
    <w:rsid w:val="00B17BEA"/>
    <w:pPr>
      <w:tabs>
        <w:tab w:val="left" w:pos="964"/>
      </w:tabs>
      <w:autoSpaceDE w:val="0"/>
      <w:autoSpaceDN w:val="0"/>
      <w:jc w:val="center"/>
    </w:pPr>
    <w:rPr>
      <w:rFonts w:ascii="Arial" w:hAnsi="Arial" w:cs="Arial"/>
      <w:b/>
      <w:bCs/>
      <w:sz w:val="20"/>
      <w:szCs w:val="20"/>
    </w:rPr>
  </w:style>
  <w:style w:type="character" w:styleId="af4">
    <w:name w:val="Strong"/>
    <w:basedOn w:val="a1"/>
    <w:uiPriority w:val="22"/>
    <w:qFormat/>
    <w:rsid w:val="003C4CAD"/>
    <w:rPr>
      <w:b/>
      <w:bCs/>
    </w:rPr>
  </w:style>
  <w:style w:type="character" w:customStyle="1" w:styleId="af5">
    <w:name w:val="_"/>
    <w:basedOn w:val="a1"/>
    <w:rsid w:val="00B21681"/>
  </w:style>
  <w:style w:type="character" w:styleId="af6">
    <w:name w:val="FollowedHyperlink"/>
    <w:basedOn w:val="a1"/>
    <w:uiPriority w:val="99"/>
    <w:semiHidden/>
    <w:unhideWhenUsed/>
    <w:rsid w:val="00541316"/>
    <w:rPr>
      <w:color w:val="954F72" w:themeColor="followedHyperlink"/>
      <w:u w:val="single"/>
    </w:rPr>
  </w:style>
  <w:style w:type="paragraph" w:styleId="af7">
    <w:name w:val="Normal (Web)"/>
    <w:basedOn w:val="a0"/>
    <w:uiPriority w:val="99"/>
    <w:semiHidden/>
    <w:unhideWhenUsed/>
    <w:rsid w:val="00AC344E"/>
    <w:pPr>
      <w:spacing w:before="100" w:beforeAutospacing="1" w:after="100" w:afterAutospacing="1"/>
    </w:pPr>
  </w:style>
  <w:style w:type="numbering" w:customStyle="1" w:styleId="1">
    <w:name w:val="Стиль1"/>
    <w:uiPriority w:val="99"/>
    <w:rsid w:val="00FD0F99"/>
    <w:pPr>
      <w:numPr>
        <w:numId w:val="1"/>
      </w:numPr>
    </w:pPr>
  </w:style>
  <w:style w:type="paragraph" w:customStyle="1" w:styleId="12">
    <w:name w:val="_Таблица1"/>
    <w:basedOn w:val="22"/>
    <w:qFormat/>
    <w:rsid w:val="00583F82"/>
    <w:pPr>
      <w:jc w:val="left"/>
    </w:pPr>
    <w:rPr>
      <w:rFonts w:ascii="Times New Roman" w:hAnsi="Times New Roman"/>
      <w:b w:val="0"/>
      <w:sz w:val="28"/>
    </w:rPr>
  </w:style>
  <w:style w:type="paragraph" w:styleId="af8">
    <w:name w:val="TOC Heading"/>
    <w:basedOn w:val="10"/>
    <w:next w:val="a0"/>
    <w:uiPriority w:val="39"/>
    <w:unhideWhenUsed/>
    <w:qFormat/>
    <w:rsid w:val="00895AB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numbering" w:customStyle="1" w:styleId="2">
    <w:name w:val="Стиль2"/>
    <w:uiPriority w:val="99"/>
    <w:rsid w:val="002A715F"/>
    <w:pPr>
      <w:numPr>
        <w:numId w:val="2"/>
      </w:numPr>
    </w:pPr>
  </w:style>
  <w:style w:type="numbering" w:customStyle="1" w:styleId="3">
    <w:name w:val="Стиль3"/>
    <w:uiPriority w:val="99"/>
    <w:rsid w:val="002A715F"/>
    <w:pPr>
      <w:numPr>
        <w:numId w:val="3"/>
      </w:numPr>
    </w:pPr>
  </w:style>
  <w:style w:type="numbering" w:customStyle="1" w:styleId="4">
    <w:name w:val="Стиль4"/>
    <w:uiPriority w:val="99"/>
    <w:rsid w:val="002A715F"/>
    <w:pPr>
      <w:numPr>
        <w:numId w:val="4"/>
      </w:numPr>
    </w:pPr>
  </w:style>
  <w:style w:type="paragraph" w:styleId="31">
    <w:name w:val="toc 3"/>
    <w:basedOn w:val="a0"/>
    <w:next w:val="a0"/>
    <w:autoRedefine/>
    <w:uiPriority w:val="39"/>
    <w:unhideWhenUsed/>
    <w:rsid w:val="006D0966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customStyle="1" w:styleId="code">
    <w:name w:val="code"/>
    <w:basedOn w:val="a4"/>
    <w:qFormat/>
    <w:rsid w:val="00AA120E"/>
    <w:rPr>
      <w:rFonts w:asciiTheme="minorHAnsi" w:hAnsiTheme="minorHAnsi" w:cstheme="minorHAnsi"/>
      <w:sz w:val="18"/>
      <w:szCs w:val="18"/>
    </w:rPr>
  </w:style>
  <w:style w:type="character" w:styleId="af9">
    <w:name w:val="annotation reference"/>
    <w:basedOn w:val="a1"/>
    <w:uiPriority w:val="99"/>
    <w:semiHidden/>
    <w:unhideWhenUsed/>
    <w:rsid w:val="003F2CE1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3F2CE1"/>
    <w:rPr>
      <w:sz w:val="20"/>
      <w:szCs w:val="20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3F2CE1"/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3F2CE1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3F2CE1"/>
    <w:rPr>
      <w:b/>
      <w:bCs/>
    </w:rPr>
  </w:style>
  <w:style w:type="paragraph" w:styleId="afe">
    <w:name w:val="Balloon Text"/>
    <w:basedOn w:val="a0"/>
    <w:link w:val="aff"/>
    <w:uiPriority w:val="99"/>
    <w:semiHidden/>
    <w:unhideWhenUsed/>
    <w:rsid w:val="003F2CE1"/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1"/>
    <w:link w:val="afe"/>
    <w:uiPriority w:val="99"/>
    <w:semiHidden/>
    <w:rsid w:val="003F2CE1"/>
    <w:rPr>
      <w:rFonts w:ascii="Segoe UI" w:hAnsi="Segoe UI" w:cs="Segoe UI"/>
      <w:sz w:val="18"/>
      <w:szCs w:val="18"/>
    </w:rPr>
  </w:style>
  <w:style w:type="paragraph" w:styleId="aff0">
    <w:name w:val="endnote text"/>
    <w:basedOn w:val="a0"/>
    <w:link w:val="aff1"/>
    <w:uiPriority w:val="99"/>
    <w:semiHidden/>
    <w:unhideWhenUsed/>
    <w:rsid w:val="007C3222"/>
    <w:rPr>
      <w:sz w:val="20"/>
      <w:szCs w:val="20"/>
    </w:rPr>
  </w:style>
  <w:style w:type="character" w:customStyle="1" w:styleId="aff1">
    <w:name w:val="Текст концевой сноски Знак"/>
    <w:basedOn w:val="a1"/>
    <w:link w:val="aff0"/>
    <w:uiPriority w:val="99"/>
    <w:semiHidden/>
    <w:rsid w:val="007C3222"/>
  </w:style>
  <w:style w:type="character" w:styleId="aff2">
    <w:name w:val="endnote reference"/>
    <w:basedOn w:val="a1"/>
    <w:uiPriority w:val="99"/>
    <w:semiHidden/>
    <w:unhideWhenUsed/>
    <w:rsid w:val="007C322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99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84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87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8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1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2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4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55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2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1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3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hyperlink" Target="https://docs.microsoft.com/ru-ru/sql/ssms/download-sql-server-management-studio-ssms?redirectedfrom=MSDN&amp;view=sql-server-ver15" TargetMode="External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hyperlink" Target="https://infopedia.su/4x1ec5.html" TargetMode="External"/><Relationship Id="rId68" Type="http://schemas.openxmlformats.org/officeDocument/2006/relationships/footer" Target="footer2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jpeg"/><Relationship Id="rId53" Type="http://schemas.openxmlformats.org/officeDocument/2006/relationships/image" Target="media/image40.png"/><Relationship Id="rId58" Type="http://schemas.openxmlformats.org/officeDocument/2006/relationships/hyperlink" Target="https://gb.ru/posts/c_sharp_ides" TargetMode="External"/><Relationship Id="rId66" Type="http://schemas.openxmlformats.org/officeDocument/2006/relationships/hyperlink" Target="https://xn--d1aux.xn--p1ai/opisanie-rabochego-mesta-programmista-na-predpriyatii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57" Type="http://schemas.openxmlformats.org/officeDocument/2006/relationships/hyperlink" Target="https://ruprogi.ru/software/visual-studio" TargetMode="External"/><Relationship Id="rId61" Type="http://schemas.openxmlformats.org/officeDocument/2006/relationships/hyperlink" Target="https://steptosleep.ru/&#1088;&#1086;&#1083;&#1077;&#1074;&#1072;&#1103;-&#1084;&#1086;&#1076;&#1077;&#1083;&#1100;/" TargetMode="Externa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9.png"/><Relationship Id="rId60" Type="http://schemas.openxmlformats.org/officeDocument/2006/relationships/hyperlink" Target="https://metanit.com/sharp/wpf/11.php" TargetMode="External"/><Relationship Id="rId65" Type="http://schemas.openxmlformats.org/officeDocument/2006/relationships/hyperlink" Target="https://www.retail.ru/rbc/pressreleases/tsentr-povysheniya-kvalifikatsii-lider-organizatsiya-rabochego-mesta-ofisnogo-rabotnika/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5.png"/><Relationship Id="rId56" Type="http://schemas.openxmlformats.org/officeDocument/2006/relationships/hyperlink" Target="https://kazedu.com/referat/133091/5" TargetMode="External"/><Relationship Id="rId64" Type="http://schemas.openxmlformats.org/officeDocument/2006/relationships/hyperlink" Target="https://sergeygavaga.gitbooks.io/kurs-lektsii-testirovanie-programnogo-obespecheni/content/lektsiya-4-ch3.html" TargetMode="External"/><Relationship Id="rId69" Type="http://schemas.openxmlformats.org/officeDocument/2006/relationships/fontTable" Target="fontTable.xml"/><Relationship Id="rId77" Type="http://schemas.microsoft.com/office/2016/09/relationships/commentsIds" Target="commentsIds.xml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jpeg"/><Relationship Id="rId59" Type="http://schemas.openxmlformats.org/officeDocument/2006/relationships/hyperlink" Target="https://learn.microsoft.com/ru-ru/dotnet/desktop/wpf/overview/?view=netdesktop-6.0" TargetMode="External"/><Relationship Id="rId67" Type="http://schemas.openxmlformats.org/officeDocument/2006/relationships/hyperlink" Target="https://studopedia.ru/8_107307_osveshchenie-pomeshcheniy-vichislitelnih-tsentrov.html" TargetMode="External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1.png"/><Relationship Id="rId62" Type="http://schemas.openxmlformats.org/officeDocument/2006/relationships/hyperlink" Target="https://studopedia.ru/22_29871_neobhodimost-otladki-programmnogo-produkta.html" TargetMode="External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19050">
          <a:solidFill>
            <a:srgbClr val="FF0000"/>
          </a:solidFill>
        </a:ln>
      </a:spPr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rgbClr val="FF0000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C941A7-B433-46EF-875E-5114F732A9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88</TotalTime>
  <Pages>1</Pages>
  <Words>12768</Words>
  <Characters>72780</Characters>
  <Application>Microsoft Office Word</Application>
  <DocSecurity>0</DocSecurity>
  <Lines>606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Цель написания курсового проекта</vt:lpstr>
    </vt:vector>
  </TitlesOfParts>
  <Company>Колледж</Company>
  <LinksUpToDate>false</LinksUpToDate>
  <CharactersWithSpaces>853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ель написания курсового проекта</dc:title>
  <dc:creator>Student</dc:creator>
  <cp:lastModifiedBy>Vlad Speed</cp:lastModifiedBy>
  <cp:revision>73</cp:revision>
  <cp:lastPrinted>2022-12-26T10:26:00Z</cp:lastPrinted>
  <dcterms:created xsi:type="dcterms:W3CDTF">2022-02-01T08:23:00Z</dcterms:created>
  <dcterms:modified xsi:type="dcterms:W3CDTF">2022-12-26T10:29:00Z</dcterms:modified>
</cp:coreProperties>
</file>